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DE7BB9" w:rsidP="00A84002">
      <w:pPr>
        <w:pStyle w:val="Title"/>
        <w:rPr>
          <w:lang w:val="da-DK"/>
        </w:rPr>
      </w:pPr>
      <w:r>
        <w:rPr>
          <w:lang w:val="da-DK"/>
        </w:rPr>
        <w:t>D</w:t>
      </w:r>
      <w:r w:rsidR="000F51F0">
        <w:rPr>
          <w:lang w:val="da-DK"/>
        </w:rPr>
        <w:t>esign</w:t>
      </w:r>
    </w:p>
    <w:p w:rsidR="00E44672" w:rsidRDefault="00E44672" w:rsidP="00E44672">
      <w:pPr>
        <w:pStyle w:val="Heading1"/>
      </w:pPr>
      <w:bookmarkStart w:id="0" w:name="_Toc167551888"/>
      <w:r>
        <w:t>Indholdsfortegnelse</w:t>
      </w:r>
      <w:bookmarkEnd w:id="0"/>
    </w:p>
    <w:p w:rsidR="009F7CB0" w:rsidRDefault="00052682">
      <w:pPr>
        <w:pStyle w:val="TOC1"/>
        <w:tabs>
          <w:tab w:val="left" w:pos="440"/>
          <w:tab w:val="right" w:leader="dot" w:pos="9350"/>
        </w:tabs>
        <w:rPr>
          <w:noProof/>
          <w:lang w:val="da-DK" w:eastAsia="da-DK"/>
        </w:rPr>
      </w:pPr>
      <w:r w:rsidRPr="00052682">
        <w:fldChar w:fldCharType="begin"/>
      </w:r>
      <w:r w:rsidR="00834716">
        <w:instrText xml:space="preserve"> TOC \o "1-3" \h \z \u </w:instrText>
      </w:r>
      <w:r w:rsidRPr="00052682">
        <w:fldChar w:fldCharType="separate"/>
      </w:r>
      <w:hyperlink w:anchor="_Toc167551888" w:history="1">
        <w:r w:rsidR="009F7CB0" w:rsidRPr="002B27CE">
          <w:rPr>
            <w:rStyle w:val="Hyperlink"/>
            <w:noProof/>
          </w:rPr>
          <w:t>1</w:t>
        </w:r>
        <w:r w:rsidR="009F7CB0">
          <w:rPr>
            <w:noProof/>
            <w:lang w:val="da-DK" w:eastAsia="da-DK"/>
          </w:rPr>
          <w:tab/>
        </w:r>
        <w:r w:rsidR="009F7CB0" w:rsidRPr="002B27CE">
          <w:rPr>
            <w:rStyle w:val="Hyperlink"/>
            <w:noProof/>
          </w:rPr>
          <w:t>Indholdsfortegnelse</w:t>
        </w:r>
        <w:r w:rsidR="009F7CB0">
          <w:rPr>
            <w:noProof/>
            <w:webHidden/>
          </w:rPr>
          <w:tab/>
        </w:r>
        <w:r>
          <w:rPr>
            <w:noProof/>
            <w:webHidden/>
          </w:rPr>
          <w:fldChar w:fldCharType="begin"/>
        </w:r>
        <w:r w:rsidR="009F7CB0">
          <w:rPr>
            <w:noProof/>
            <w:webHidden/>
          </w:rPr>
          <w:instrText xml:space="preserve"> PAGEREF _Toc167551888 \h </w:instrText>
        </w:r>
        <w:r>
          <w:rPr>
            <w:noProof/>
            <w:webHidden/>
          </w:rPr>
        </w:r>
        <w:r>
          <w:rPr>
            <w:noProof/>
            <w:webHidden/>
          </w:rPr>
          <w:fldChar w:fldCharType="separate"/>
        </w:r>
        <w:r w:rsidR="009F7CB0">
          <w:rPr>
            <w:noProof/>
            <w:webHidden/>
          </w:rPr>
          <w:t>1</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89" w:history="1">
        <w:r w:rsidR="009F7CB0" w:rsidRPr="002B27CE">
          <w:rPr>
            <w:rStyle w:val="Hyperlink"/>
            <w:noProof/>
            <w:lang w:val="da-DK"/>
          </w:rPr>
          <w:t>2</w:t>
        </w:r>
        <w:r w:rsidR="009F7CB0">
          <w:rPr>
            <w:noProof/>
            <w:lang w:val="da-DK" w:eastAsia="da-DK"/>
          </w:rPr>
          <w:tab/>
        </w:r>
        <w:r w:rsidR="009F7CB0" w:rsidRPr="002B27CE">
          <w:rPr>
            <w:rStyle w:val="Hyperlink"/>
            <w:noProof/>
            <w:lang w:val="da-DK"/>
          </w:rPr>
          <w:t>Figurfortegnelse</w:t>
        </w:r>
        <w:r w:rsidR="009F7CB0">
          <w:rPr>
            <w:noProof/>
            <w:webHidden/>
          </w:rPr>
          <w:tab/>
        </w:r>
        <w:r>
          <w:rPr>
            <w:noProof/>
            <w:webHidden/>
          </w:rPr>
          <w:fldChar w:fldCharType="begin"/>
        </w:r>
        <w:r w:rsidR="009F7CB0">
          <w:rPr>
            <w:noProof/>
            <w:webHidden/>
          </w:rPr>
          <w:instrText xml:space="preserve"> PAGEREF _Toc167551889 \h </w:instrText>
        </w:r>
        <w:r>
          <w:rPr>
            <w:noProof/>
            <w:webHidden/>
          </w:rPr>
        </w:r>
        <w:r>
          <w:rPr>
            <w:noProof/>
            <w:webHidden/>
          </w:rPr>
          <w:fldChar w:fldCharType="separate"/>
        </w:r>
        <w:r w:rsidR="009F7CB0">
          <w:rPr>
            <w:noProof/>
            <w:webHidden/>
          </w:rPr>
          <w:t>1</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0" w:history="1">
        <w:r w:rsidR="009F7CB0" w:rsidRPr="002B27CE">
          <w:rPr>
            <w:rStyle w:val="Hyperlink"/>
            <w:noProof/>
            <w:lang w:val="da-DK"/>
          </w:rPr>
          <w:t>3</w:t>
        </w:r>
        <w:r w:rsidR="009F7CB0">
          <w:rPr>
            <w:noProof/>
            <w:lang w:val="da-DK" w:eastAsia="da-DK"/>
          </w:rPr>
          <w:tab/>
        </w:r>
        <w:r w:rsidR="009F7CB0" w:rsidRPr="002B27CE">
          <w:rPr>
            <w:rStyle w:val="Hyperlink"/>
            <w:noProof/>
            <w:lang w:val="da-DK"/>
          </w:rPr>
          <w:t>Formalia</w:t>
        </w:r>
        <w:r w:rsidR="009F7CB0">
          <w:rPr>
            <w:noProof/>
            <w:webHidden/>
          </w:rPr>
          <w:tab/>
        </w:r>
        <w:r>
          <w:rPr>
            <w:noProof/>
            <w:webHidden/>
          </w:rPr>
          <w:fldChar w:fldCharType="begin"/>
        </w:r>
        <w:r w:rsidR="009F7CB0">
          <w:rPr>
            <w:noProof/>
            <w:webHidden/>
          </w:rPr>
          <w:instrText xml:space="preserve"> PAGEREF _Toc167551890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1" w:history="1">
        <w:r w:rsidR="009F7CB0" w:rsidRPr="002B27CE">
          <w:rPr>
            <w:rStyle w:val="Hyperlink"/>
            <w:noProof/>
          </w:rPr>
          <w:t>4</w:t>
        </w:r>
        <w:r w:rsidR="009F7CB0">
          <w:rPr>
            <w:noProof/>
            <w:lang w:val="da-DK" w:eastAsia="da-DK"/>
          </w:rPr>
          <w:tab/>
        </w:r>
        <w:r w:rsidR="009F7CB0" w:rsidRPr="002B27CE">
          <w:rPr>
            <w:rStyle w:val="Hyperlink"/>
            <w:noProof/>
          </w:rPr>
          <w:t>Designparadigme</w:t>
        </w:r>
        <w:r w:rsidR="009F7CB0">
          <w:rPr>
            <w:noProof/>
            <w:webHidden/>
          </w:rPr>
          <w:tab/>
        </w:r>
        <w:r>
          <w:rPr>
            <w:noProof/>
            <w:webHidden/>
          </w:rPr>
          <w:fldChar w:fldCharType="begin"/>
        </w:r>
        <w:r w:rsidR="009F7CB0">
          <w:rPr>
            <w:noProof/>
            <w:webHidden/>
          </w:rPr>
          <w:instrText xml:space="preserve"> PAGEREF _Toc167551891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892" w:history="1">
        <w:r w:rsidR="009F7CB0" w:rsidRPr="002B27CE">
          <w:rPr>
            <w:rStyle w:val="Hyperlink"/>
            <w:noProof/>
          </w:rPr>
          <w:t>4.1</w:t>
        </w:r>
        <w:r w:rsidR="009F7CB0">
          <w:rPr>
            <w:noProof/>
            <w:lang w:val="da-DK" w:eastAsia="da-DK"/>
          </w:rPr>
          <w:tab/>
        </w:r>
        <w:r w:rsidR="009F7CB0" w:rsidRPr="002B27CE">
          <w:rPr>
            <w:rStyle w:val="Hyperlink"/>
            <w:noProof/>
          </w:rPr>
          <w:t>Model-View-Controller</w:t>
        </w:r>
        <w:r w:rsidR="009F7CB0">
          <w:rPr>
            <w:noProof/>
            <w:webHidden/>
          </w:rPr>
          <w:tab/>
        </w:r>
        <w:r>
          <w:rPr>
            <w:noProof/>
            <w:webHidden/>
          </w:rPr>
          <w:fldChar w:fldCharType="begin"/>
        </w:r>
        <w:r w:rsidR="009F7CB0">
          <w:rPr>
            <w:noProof/>
            <w:webHidden/>
          </w:rPr>
          <w:instrText xml:space="preserve"> PAGEREF _Toc167551892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3"/>
        <w:tabs>
          <w:tab w:val="left" w:pos="1320"/>
          <w:tab w:val="right" w:leader="dot" w:pos="9350"/>
        </w:tabs>
        <w:rPr>
          <w:noProof/>
          <w:lang w:val="da-DK" w:eastAsia="da-DK"/>
        </w:rPr>
      </w:pPr>
      <w:hyperlink w:anchor="_Toc167551893" w:history="1">
        <w:r w:rsidR="009F7CB0" w:rsidRPr="002B27CE">
          <w:rPr>
            <w:rStyle w:val="Hyperlink"/>
            <w:noProof/>
            <w:lang w:val="da-DK"/>
          </w:rPr>
          <w:t>4.1.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3 \h </w:instrText>
        </w:r>
        <w:r>
          <w:rPr>
            <w:noProof/>
            <w:webHidden/>
          </w:rPr>
        </w:r>
        <w:r>
          <w:rPr>
            <w:noProof/>
            <w:webHidden/>
          </w:rPr>
          <w:fldChar w:fldCharType="separate"/>
        </w:r>
        <w:r w:rsidR="009F7CB0">
          <w:rPr>
            <w:noProof/>
            <w:webHidden/>
          </w:rPr>
          <w:t>2</w:t>
        </w:r>
        <w:r>
          <w:rPr>
            <w:noProof/>
            <w:webHidden/>
          </w:rPr>
          <w:fldChar w:fldCharType="end"/>
        </w:r>
      </w:hyperlink>
    </w:p>
    <w:p w:rsidR="009F7CB0" w:rsidRDefault="00052682">
      <w:pPr>
        <w:pStyle w:val="TOC3"/>
        <w:tabs>
          <w:tab w:val="left" w:pos="1320"/>
          <w:tab w:val="right" w:leader="dot" w:pos="9350"/>
        </w:tabs>
        <w:rPr>
          <w:noProof/>
          <w:lang w:val="da-DK" w:eastAsia="da-DK"/>
        </w:rPr>
      </w:pPr>
      <w:hyperlink w:anchor="_Toc167551894" w:history="1">
        <w:r w:rsidR="009F7CB0" w:rsidRPr="002B27CE">
          <w:rPr>
            <w:rStyle w:val="Hyperlink"/>
            <w:noProof/>
            <w:lang w:val="da-DK"/>
          </w:rPr>
          <w:t>4.1.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4 \h </w:instrText>
        </w:r>
        <w:r>
          <w:rPr>
            <w:noProof/>
            <w:webHidden/>
          </w:rPr>
        </w:r>
        <w:r>
          <w:rPr>
            <w:noProof/>
            <w:webHidden/>
          </w:rPr>
          <w:fldChar w:fldCharType="separate"/>
        </w:r>
        <w:r w:rsidR="009F7CB0">
          <w:rPr>
            <w:noProof/>
            <w:webHidden/>
          </w:rPr>
          <w:t>3</w:t>
        </w:r>
        <w:r>
          <w:rPr>
            <w:noProof/>
            <w:webHidden/>
          </w:rPr>
          <w:fldChar w:fldCharType="end"/>
        </w:r>
      </w:hyperlink>
    </w:p>
    <w:p w:rsidR="009F7CB0" w:rsidRDefault="00052682">
      <w:pPr>
        <w:pStyle w:val="TOC3"/>
        <w:tabs>
          <w:tab w:val="left" w:pos="1320"/>
          <w:tab w:val="right" w:leader="dot" w:pos="9350"/>
        </w:tabs>
        <w:rPr>
          <w:noProof/>
          <w:lang w:val="da-DK" w:eastAsia="da-DK"/>
        </w:rPr>
      </w:pPr>
      <w:hyperlink w:anchor="_Toc167551895" w:history="1">
        <w:r w:rsidR="009F7CB0" w:rsidRPr="002B27CE">
          <w:rPr>
            <w:rStyle w:val="Hyperlink"/>
            <w:noProof/>
            <w:lang w:val="da-DK"/>
          </w:rPr>
          <w:t>4.1.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895 \h </w:instrText>
        </w:r>
        <w:r>
          <w:rPr>
            <w:noProof/>
            <w:webHidden/>
          </w:rPr>
        </w:r>
        <w:r>
          <w:rPr>
            <w:noProof/>
            <w:webHidden/>
          </w:rPr>
          <w:fldChar w:fldCharType="separate"/>
        </w:r>
        <w:r w:rsidR="009F7CB0">
          <w:rPr>
            <w:noProof/>
            <w:webHidden/>
          </w:rPr>
          <w:t>3</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6" w:history="1">
        <w:r w:rsidR="009F7CB0" w:rsidRPr="002B27CE">
          <w:rPr>
            <w:rStyle w:val="Hyperlink"/>
            <w:noProof/>
            <w:lang w:val="da-DK"/>
          </w:rPr>
          <w:t>5</w:t>
        </w:r>
        <w:r w:rsidR="009F7CB0">
          <w:rPr>
            <w:noProof/>
            <w:lang w:val="da-DK" w:eastAsia="da-DK"/>
          </w:rPr>
          <w:tab/>
        </w:r>
        <w:r w:rsidR="009F7CB0" w:rsidRPr="002B27CE">
          <w:rPr>
            <w:rStyle w:val="Hyperlink"/>
            <w:noProof/>
            <w:lang w:val="da-DK"/>
          </w:rPr>
          <w:t>Programforløb</w:t>
        </w:r>
        <w:r w:rsidR="009F7CB0">
          <w:rPr>
            <w:noProof/>
            <w:webHidden/>
          </w:rPr>
          <w:tab/>
        </w:r>
        <w:r>
          <w:rPr>
            <w:noProof/>
            <w:webHidden/>
          </w:rPr>
          <w:fldChar w:fldCharType="begin"/>
        </w:r>
        <w:r w:rsidR="009F7CB0">
          <w:rPr>
            <w:noProof/>
            <w:webHidden/>
          </w:rPr>
          <w:instrText xml:space="preserve"> PAGEREF _Toc167551896 \h </w:instrText>
        </w:r>
        <w:r>
          <w:rPr>
            <w:noProof/>
            <w:webHidden/>
          </w:rPr>
        </w:r>
        <w:r>
          <w:rPr>
            <w:noProof/>
            <w:webHidden/>
          </w:rPr>
          <w:fldChar w:fldCharType="separate"/>
        </w:r>
        <w:r w:rsidR="009F7CB0">
          <w:rPr>
            <w:noProof/>
            <w:webHidden/>
          </w:rPr>
          <w:t>4</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897" w:history="1">
        <w:r w:rsidR="009F7CB0" w:rsidRPr="002B27CE">
          <w:rPr>
            <w:rStyle w:val="Hyperlink"/>
            <w:noProof/>
            <w:lang w:val="da-DK"/>
          </w:rPr>
          <w:t>6</w:t>
        </w:r>
        <w:r w:rsidR="009F7CB0">
          <w:rPr>
            <w:noProof/>
            <w:lang w:val="da-DK" w:eastAsia="da-DK"/>
          </w:rPr>
          <w:tab/>
        </w:r>
        <w:r w:rsidR="009F7CB0" w:rsidRPr="002B27CE">
          <w:rPr>
            <w:rStyle w:val="Hyperlink"/>
            <w:noProof/>
            <w:lang w:val="da-DK"/>
          </w:rPr>
          <w:t>Interaktion mellem moduler</w:t>
        </w:r>
        <w:r w:rsidR="009F7CB0">
          <w:rPr>
            <w:noProof/>
            <w:webHidden/>
          </w:rPr>
          <w:tab/>
        </w:r>
        <w:r>
          <w:rPr>
            <w:noProof/>
            <w:webHidden/>
          </w:rPr>
          <w:fldChar w:fldCharType="begin"/>
        </w:r>
        <w:r w:rsidR="009F7CB0">
          <w:rPr>
            <w:noProof/>
            <w:webHidden/>
          </w:rPr>
          <w:instrText xml:space="preserve"> PAGEREF _Toc167551897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898" w:history="1">
        <w:r w:rsidR="009F7CB0" w:rsidRPr="002B27CE">
          <w:rPr>
            <w:rStyle w:val="Hyperlink"/>
            <w:noProof/>
            <w:lang w:val="da-DK"/>
          </w:rPr>
          <w:t>6.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8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899" w:history="1">
        <w:r w:rsidR="009F7CB0" w:rsidRPr="002B27CE">
          <w:rPr>
            <w:rStyle w:val="Hyperlink"/>
            <w:noProof/>
            <w:lang w:val="da-DK"/>
          </w:rPr>
          <w:t>6.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9 \h </w:instrText>
        </w:r>
        <w:r>
          <w:rPr>
            <w:noProof/>
            <w:webHidden/>
          </w:rPr>
        </w:r>
        <w:r>
          <w:rPr>
            <w:noProof/>
            <w:webHidden/>
          </w:rPr>
          <w:fldChar w:fldCharType="separate"/>
        </w:r>
        <w:r w:rsidR="009F7CB0">
          <w:rPr>
            <w:noProof/>
            <w:webHidden/>
          </w:rPr>
          <w:t>6</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900" w:history="1">
        <w:r w:rsidR="009F7CB0" w:rsidRPr="002B27CE">
          <w:rPr>
            <w:rStyle w:val="Hyperlink"/>
            <w:noProof/>
            <w:lang w:val="da-DK"/>
          </w:rPr>
          <w:t>6.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900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901" w:history="1">
        <w:r w:rsidR="009F7CB0" w:rsidRPr="002B27CE">
          <w:rPr>
            <w:rStyle w:val="Hyperlink"/>
            <w:noProof/>
            <w:lang w:val="da-DK"/>
          </w:rPr>
          <w:t>7</w:t>
        </w:r>
        <w:r w:rsidR="009F7CB0">
          <w:rPr>
            <w:noProof/>
            <w:lang w:val="da-DK" w:eastAsia="da-DK"/>
          </w:rPr>
          <w:tab/>
        </w:r>
        <w:r w:rsidR="009F7CB0" w:rsidRPr="002B27CE">
          <w:rPr>
            <w:rStyle w:val="Hyperlink"/>
            <w:noProof/>
            <w:lang w:val="da-DK"/>
          </w:rPr>
          <w:t>Algoritmer</w:t>
        </w:r>
        <w:r w:rsidR="009F7CB0">
          <w:rPr>
            <w:noProof/>
            <w:webHidden/>
          </w:rPr>
          <w:tab/>
        </w:r>
        <w:r>
          <w:rPr>
            <w:noProof/>
            <w:webHidden/>
          </w:rPr>
          <w:fldChar w:fldCharType="begin"/>
        </w:r>
        <w:r w:rsidR="009F7CB0">
          <w:rPr>
            <w:noProof/>
            <w:webHidden/>
          </w:rPr>
          <w:instrText xml:space="preserve"> PAGEREF _Toc167551901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902" w:history="1">
        <w:r w:rsidR="009F7CB0" w:rsidRPr="002B27CE">
          <w:rPr>
            <w:rStyle w:val="Hyperlink"/>
            <w:noProof/>
            <w:lang w:val="da-DK"/>
          </w:rPr>
          <w:t>7.1</w:t>
        </w:r>
        <w:r w:rsidR="009F7CB0">
          <w:rPr>
            <w:noProof/>
            <w:lang w:val="da-DK" w:eastAsia="da-DK"/>
          </w:rPr>
          <w:tab/>
        </w:r>
        <w:r w:rsidR="009F7CB0" w:rsidRPr="002B27CE">
          <w:rPr>
            <w:rStyle w:val="Hyperlink"/>
            <w:noProof/>
            <w:lang w:val="da-DK"/>
          </w:rPr>
          <w:t>Sudokuløser</w:t>
        </w:r>
        <w:r w:rsidR="009F7CB0">
          <w:rPr>
            <w:noProof/>
            <w:webHidden/>
          </w:rPr>
          <w:tab/>
        </w:r>
        <w:r>
          <w:rPr>
            <w:noProof/>
            <w:webHidden/>
          </w:rPr>
          <w:fldChar w:fldCharType="begin"/>
        </w:r>
        <w:r w:rsidR="009F7CB0">
          <w:rPr>
            <w:noProof/>
            <w:webHidden/>
          </w:rPr>
          <w:instrText xml:space="preserve"> PAGEREF _Toc167551902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2"/>
        <w:tabs>
          <w:tab w:val="left" w:pos="880"/>
          <w:tab w:val="right" w:leader="dot" w:pos="9350"/>
        </w:tabs>
        <w:rPr>
          <w:noProof/>
          <w:lang w:val="da-DK" w:eastAsia="da-DK"/>
        </w:rPr>
      </w:pPr>
      <w:hyperlink w:anchor="_Toc167551903" w:history="1">
        <w:r w:rsidR="009F7CB0" w:rsidRPr="002B27CE">
          <w:rPr>
            <w:rStyle w:val="Hyperlink"/>
            <w:noProof/>
            <w:lang w:val="da-DK"/>
          </w:rPr>
          <w:t>7.2</w:t>
        </w:r>
        <w:r w:rsidR="009F7CB0">
          <w:rPr>
            <w:noProof/>
            <w:lang w:val="da-DK" w:eastAsia="da-DK"/>
          </w:rPr>
          <w:tab/>
        </w:r>
        <w:r w:rsidR="009F7CB0" w:rsidRPr="002B27CE">
          <w:rPr>
            <w:rStyle w:val="Hyperlink"/>
            <w:noProof/>
            <w:lang w:val="da-DK"/>
          </w:rPr>
          <w:t>Sudokugenerator</w:t>
        </w:r>
        <w:r w:rsidR="009F7CB0">
          <w:rPr>
            <w:noProof/>
            <w:webHidden/>
          </w:rPr>
          <w:tab/>
        </w:r>
        <w:r>
          <w:rPr>
            <w:noProof/>
            <w:webHidden/>
          </w:rPr>
          <w:fldChar w:fldCharType="begin"/>
        </w:r>
        <w:r w:rsidR="009F7CB0">
          <w:rPr>
            <w:noProof/>
            <w:webHidden/>
          </w:rPr>
          <w:instrText xml:space="preserve"> PAGEREF _Toc167551903 \h </w:instrText>
        </w:r>
        <w:r>
          <w:rPr>
            <w:noProof/>
            <w:webHidden/>
          </w:rPr>
        </w:r>
        <w:r>
          <w:rPr>
            <w:noProof/>
            <w:webHidden/>
          </w:rPr>
          <w:fldChar w:fldCharType="separate"/>
        </w:r>
        <w:r w:rsidR="009F7CB0">
          <w:rPr>
            <w:noProof/>
            <w:webHidden/>
          </w:rPr>
          <w:t>7</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904" w:history="1">
        <w:r w:rsidR="009F7CB0" w:rsidRPr="002B27CE">
          <w:rPr>
            <w:rStyle w:val="Hyperlink"/>
            <w:noProof/>
            <w:lang w:val="da-DK"/>
          </w:rPr>
          <w:t>8</w:t>
        </w:r>
        <w:r w:rsidR="009F7CB0">
          <w:rPr>
            <w:noProof/>
            <w:lang w:val="da-DK" w:eastAsia="da-DK"/>
          </w:rPr>
          <w:tab/>
        </w:r>
        <w:r w:rsidR="009F7CB0" w:rsidRPr="002B27CE">
          <w:rPr>
            <w:rStyle w:val="Hyperlink"/>
            <w:noProof/>
            <w:lang w:val="da-DK"/>
          </w:rPr>
          <w:t>Implementering af baselinekrav</w:t>
        </w:r>
        <w:r w:rsidR="009F7CB0">
          <w:rPr>
            <w:noProof/>
            <w:webHidden/>
          </w:rPr>
          <w:tab/>
        </w:r>
        <w:r>
          <w:rPr>
            <w:noProof/>
            <w:webHidden/>
          </w:rPr>
          <w:fldChar w:fldCharType="begin"/>
        </w:r>
        <w:r w:rsidR="009F7CB0">
          <w:rPr>
            <w:noProof/>
            <w:webHidden/>
          </w:rPr>
          <w:instrText xml:space="preserve"> PAGEREF _Toc167551904 \h </w:instrText>
        </w:r>
        <w:r>
          <w:rPr>
            <w:noProof/>
            <w:webHidden/>
          </w:rPr>
        </w:r>
        <w:r>
          <w:rPr>
            <w:noProof/>
            <w:webHidden/>
          </w:rPr>
          <w:fldChar w:fldCharType="separate"/>
        </w:r>
        <w:r w:rsidR="009F7CB0">
          <w:rPr>
            <w:noProof/>
            <w:webHidden/>
          </w:rPr>
          <w:t>8</w:t>
        </w:r>
        <w:r>
          <w:rPr>
            <w:noProof/>
            <w:webHidden/>
          </w:rPr>
          <w:fldChar w:fldCharType="end"/>
        </w:r>
      </w:hyperlink>
    </w:p>
    <w:p w:rsidR="009F7CB0" w:rsidRDefault="00052682">
      <w:pPr>
        <w:pStyle w:val="TOC1"/>
        <w:tabs>
          <w:tab w:val="left" w:pos="440"/>
          <w:tab w:val="right" w:leader="dot" w:pos="9350"/>
        </w:tabs>
        <w:rPr>
          <w:noProof/>
          <w:lang w:val="da-DK" w:eastAsia="da-DK"/>
        </w:rPr>
      </w:pPr>
      <w:hyperlink w:anchor="_Toc167551905" w:history="1">
        <w:r w:rsidR="009F7CB0" w:rsidRPr="002B27CE">
          <w:rPr>
            <w:rStyle w:val="Hyperlink"/>
            <w:noProof/>
            <w:lang w:val="da-DK"/>
          </w:rPr>
          <w:t>9</w:t>
        </w:r>
        <w:r w:rsidR="009F7CB0">
          <w:rPr>
            <w:noProof/>
            <w:lang w:val="da-DK" w:eastAsia="da-DK"/>
          </w:rPr>
          <w:tab/>
        </w:r>
        <w:r w:rsidR="009F7CB0" w:rsidRPr="002B27CE">
          <w:rPr>
            <w:rStyle w:val="Hyperlink"/>
            <w:noProof/>
            <w:lang w:val="da-DK"/>
          </w:rPr>
          <w:t>Videreudvikling</w:t>
        </w:r>
        <w:r w:rsidR="009F7CB0">
          <w:rPr>
            <w:noProof/>
            <w:webHidden/>
          </w:rPr>
          <w:tab/>
        </w:r>
        <w:r>
          <w:rPr>
            <w:noProof/>
            <w:webHidden/>
          </w:rPr>
          <w:fldChar w:fldCharType="begin"/>
        </w:r>
        <w:r w:rsidR="009F7CB0">
          <w:rPr>
            <w:noProof/>
            <w:webHidden/>
          </w:rPr>
          <w:instrText xml:space="preserve"> PAGEREF _Toc167551905 \h </w:instrText>
        </w:r>
        <w:r>
          <w:rPr>
            <w:noProof/>
            <w:webHidden/>
          </w:rPr>
        </w:r>
        <w:r>
          <w:rPr>
            <w:noProof/>
            <w:webHidden/>
          </w:rPr>
          <w:fldChar w:fldCharType="separate"/>
        </w:r>
        <w:r w:rsidR="009F7CB0">
          <w:rPr>
            <w:noProof/>
            <w:webHidden/>
          </w:rPr>
          <w:t>8</w:t>
        </w:r>
        <w:r>
          <w:rPr>
            <w:noProof/>
            <w:webHidden/>
          </w:rPr>
          <w:fldChar w:fldCharType="end"/>
        </w:r>
      </w:hyperlink>
    </w:p>
    <w:p w:rsidR="000F51F0" w:rsidRPr="000F51F0" w:rsidRDefault="00052682" w:rsidP="000F51F0">
      <w:pPr>
        <w:pStyle w:val="Heading1"/>
        <w:rPr>
          <w:lang w:val="da-DK"/>
        </w:rPr>
      </w:pPr>
      <w:r>
        <w:fldChar w:fldCharType="end"/>
      </w:r>
      <w:bookmarkStart w:id="1" w:name="_Toc167551889"/>
      <w:r w:rsidR="000F51F0">
        <w:rPr>
          <w:lang w:val="da-DK"/>
        </w:rPr>
        <w:t>F</w:t>
      </w:r>
      <w:r w:rsidR="000F51F0" w:rsidRPr="000F51F0">
        <w:rPr>
          <w:lang w:val="da-DK"/>
        </w:rPr>
        <w:t>igurfortegnelse</w:t>
      </w:r>
      <w:bookmarkEnd w:id="1"/>
    </w:p>
    <w:p w:rsidR="001874D0" w:rsidRDefault="00052682">
      <w:pPr>
        <w:pStyle w:val="TableofFigures"/>
        <w:tabs>
          <w:tab w:val="right" w:leader="dot" w:pos="9350"/>
        </w:tabs>
        <w:rPr>
          <w:rFonts w:eastAsiaTheme="minorEastAsia"/>
          <w:noProof/>
          <w:lang w:val="da-DK" w:eastAsia="da-DK"/>
        </w:rPr>
      </w:pPr>
      <w:r w:rsidRPr="00052682">
        <w:rPr>
          <w:lang w:val="da-DK"/>
        </w:rPr>
        <w:fldChar w:fldCharType="begin"/>
      </w:r>
      <w:r w:rsidR="000F51F0">
        <w:rPr>
          <w:lang w:val="da-DK"/>
        </w:rPr>
        <w:instrText xml:space="preserve"> TOC \h \z \c "Figur" </w:instrText>
      </w:r>
      <w:r w:rsidRPr="00052682">
        <w:rPr>
          <w:lang w:val="da-DK"/>
        </w:rPr>
        <w:fldChar w:fldCharType="separate"/>
      </w:r>
      <w:hyperlink w:anchor="_Toc167551823" w:history="1">
        <w:r w:rsidR="001874D0" w:rsidRPr="00CD17D6">
          <w:rPr>
            <w:rStyle w:val="Hyperlink"/>
            <w:noProof/>
            <w:lang w:val="da-DK"/>
          </w:rPr>
          <w:t>Figur 1: Oversigt over Model-View-Controller-paradigmet</w:t>
        </w:r>
        <w:r w:rsidR="001874D0">
          <w:rPr>
            <w:noProof/>
            <w:webHidden/>
          </w:rPr>
          <w:tab/>
        </w:r>
        <w:r>
          <w:rPr>
            <w:noProof/>
            <w:webHidden/>
          </w:rPr>
          <w:fldChar w:fldCharType="begin"/>
        </w:r>
        <w:r w:rsidR="001874D0">
          <w:rPr>
            <w:noProof/>
            <w:webHidden/>
          </w:rPr>
          <w:instrText xml:space="preserve"> PAGEREF _Toc167551823 \h </w:instrText>
        </w:r>
        <w:r>
          <w:rPr>
            <w:noProof/>
            <w:webHidden/>
          </w:rPr>
        </w:r>
        <w:r>
          <w:rPr>
            <w:noProof/>
            <w:webHidden/>
          </w:rPr>
          <w:fldChar w:fldCharType="separate"/>
        </w:r>
        <w:r w:rsidR="009F7CB0">
          <w:rPr>
            <w:noProof/>
            <w:webHidden/>
          </w:rPr>
          <w:t>2</w:t>
        </w:r>
        <w:r>
          <w:rPr>
            <w:noProof/>
            <w:webHidden/>
          </w:rPr>
          <w:fldChar w:fldCharType="end"/>
        </w:r>
      </w:hyperlink>
    </w:p>
    <w:p w:rsidR="001874D0" w:rsidRDefault="00052682">
      <w:pPr>
        <w:pStyle w:val="TableofFigures"/>
        <w:tabs>
          <w:tab w:val="right" w:leader="dot" w:pos="9350"/>
        </w:tabs>
        <w:rPr>
          <w:rFonts w:eastAsiaTheme="minorEastAsia"/>
          <w:noProof/>
          <w:lang w:val="da-DK" w:eastAsia="da-DK"/>
        </w:rPr>
      </w:pPr>
      <w:hyperlink w:anchor="_Toc167551824" w:history="1">
        <w:r w:rsidR="001874D0" w:rsidRPr="00CD17D6">
          <w:rPr>
            <w:rStyle w:val="Hyperlink"/>
            <w:noProof/>
            <w:lang w:val="da-DK"/>
          </w:rPr>
          <w:t>Figur 2: Oversigt over programmets forløb</w:t>
        </w:r>
        <w:r w:rsidR="001874D0">
          <w:rPr>
            <w:noProof/>
            <w:webHidden/>
          </w:rPr>
          <w:tab/>
        </w:r>
        <w:r>
          <w:rPr>
            <w:noProof/>
            <w:webHidden/>
          </w:rPr>
          <w:fldChar w:fldCharType="begin"/>
        </w:r>
        <w:r w:rsidR="001874D0">
          <w:rPr>
            <w:noProof/>
            <w:webHidden/>
          </w:rPr>
          <w:instrText xml:space="preserve"> PAGEREF _Toc167551824 \h </w:instrText>
        </w:r>
        <w:r>
          <w:rPr>
            <w:noProof/>
            <w:webHidden/>
          </w:rPr>
        </w:r>
        <w:r>
          <w:rPr>
            <w:noProof/>
            <w:webHidden/>
          </w:rPr>
          <w:fldChar w:fldCharType="separate"/>
        </w:r>
        <w:r w:rsidR="009F7CB0">
          <w:rPr>
            <w:noProof/>
            <w:webHidden/>
          </w:rPr>
          <w:t>4</w:t>
        </w:r>
        <w:r>
          <w:rPr>
            <w:noProof/>
            <w:webHidden/>
          </w:rPr>
          <w:fldChar w:fldCharType="end"/>
        </w:r>
      </w:hyperlink>
    </w:p>
    <w:p w:rsidR="001874D0" w:rsidRDefault="00052682">
      <w:pPr>
        <w:pStyle w:val="TableofFigures"/>
        <w:tabs>
          <w:tab w:val="right" w:leader="dot" w:pos="9350"/>
        </w:tabs>
        <w:rPr>
          <w:rFonts w:eastAsiaTheme="minorEastAsia"/>
          <w:noProof/>
          <w:lang w:val="da-DK" w:eastAsia="da-DK"/>
        </w:rPr>
      </w:pPr>
      <w:hyperlink w:anchor="_Toc167551825" w:history="1">
        <w:r w:rsidR="001874D0" w:rsidRPr="00CD17D6">
          <w:rPr>
            <w:rStyle w:val="Hyperlink"/>
            <w:noProof/>
            <w:lang w:val="da-DK"/>
          </w:rPr>
          <w:t>Figur 3: Grafisk repræsentation af modulernes interne relationer</w:t>
        </w:r>
        <w:r w:rsidR="001874D0">
          <w:rPr>
            <w:noProof/>
            <w:webHidden/>
          </w:rPr>
          <w:tab/>
        </w:r>
        <w:r>
          <w:rPr>
            <w:noProof/>
            <w:webHidden/>
          </w:rPr>
          <w:fldChar w:fldCharType="begin"/>
        </w:r>
        <w:r w:rsidR="001874D0">
          <w:rPr>
            <w:noProof/>
            <w:webHidden/>
          </w:rPr>
          <w:instrText xml:space="preserve"> PAGEREF _Toc167551825 \h </w:instrText>
        </w:r>
        <w:r>
          <w:rPr>
            <w:noProof/>
            <w:webHidden/>
          </w:rPr>
        </w:r>
        <w:r>
          <w:rPr>
            <w:noProof/>
            <w:webHidden/>
          </w:rPr>
          <w:fldChar w:fldCharType="separate"/>
        </w:r>
        <w:r w:rsidR="009F7CB0">
          <w:rPr>
            <w:noProof/>
            <w:webHidden/>
          </w:rPr>
          <w:t>6</w:t>
        </w:r>
        <w:r>
          <w:rPr>
            <w:noProof/>
            <w:webHidden/>
          </w:rPr>
          <w:fldChar w:fldCharType="end"/>
        </w:r>
      </w:hyperlink>
    </w:p>
    <w:p w:rsidR="001874D0" w:rsidRDefault="00052682">
      <w:pPr>
        <w:pStyle w:val="TableofFigures"/>
        <w:tabs>
          <w:tab w:val="right" w:leader="dot" w:pos="9350"/>
        </w:tabs>
        <w:rPr>
          <w:rFonts w:eastAsiaTheme="minorEastAsia"/>
          <w:noProof/>
          <w:lang w:val="da-DK" w:eastAsia="da-DK"/>
        </w:rPr>
      </w:pPr>
      <w:hyperlink w:anchor="_Toc167551826" w:history="1">
        <w:r w:rsidR="001874D0" w:rsidRPr="00CD17D6">
          <w:rPr>
            <w:rStyle w:val="Hyperlink"/>
            <w:noProof/>
            <w:lang w:val="da-DK"/>
          </w:rPr>
          <w:t>Figur 4: Grafisk repræsentation af kravspecifikationen</w:t>
        </w:r>
        <w:r w:rsidR="001874D0">
          <w:rPr>
            <w:noProof/>
            <w:webHidden/>
          </w:rPr>
          <w:tab/>
        </w:r>
        <w:r>
          <w:rPr>
            <w:noProof/>
            <w:webHidden/>
          </w:rPr>
          <w:fldChar w:fldCharType="begin"/>
        </w:r>
        <w:r w:rsidR="001874D0">
          <w:rPr>
            <w:noProof/>
            <w:webHidden/>
          </w:rPr>
          <w:instrText xml:space="preserve"> PAGEREF _Toc167551826 \h </w:instrText>
        </w:r>
        <w:r>
          <w:rPr>
            <w:noProof/>
            <w:webHidden/>
          </w:rPr>
        </w:r>
        <w:r>
          <w:rPr>
            <w:noProof/>
            <w:webHidden/>
          </w:rPr>
          <w:fldChar w:fldCharType="separate"/>
        </w:r>
        <w:r w:rsidR="009F7CB0">
          <w:rPr>
            <w:noProof/>
            <w:webHidden/>
          </w:rPr>
          <w:t>8</w:t>
        </w:r>
        <w:r>
          <w:rPr>
            <w:noProof/>
            <w:webHidden/>
          </w:rPr>
          <w:fldChar w:fldCharType="end"/>
        </w:r>
      </w:hyperlink>
    </w:p>
    <w:p w:rsidR="001874D0" w:rsidRDefault="001874D0">
      <w:pPr>
        <w:rPr>
          <w:rFonts w:asciiTheme="majorHAnsi" w:eastAsiaTheme="majorEastAsia" w:hAnsiTheme="majorHAnsi" w:cstheme="majorBidi"/>
          <w:b/>
          <w:bCs/>
          <w:color w:val="C77C0E" w:themeColor="accent1" w:themeShade="BF"/>
          <w:sz w:val="28"/>
          <w:szCs w:val="28"/>
          <w:lang w:val="da-DK"/>
        </w:rPr>
      </w:pPr>
      <w:r>
        <w:rPr>
          <w:lang w:val="da-DK"/>
        </w:rPr>
        <w:br w:type="page"/>
      </w:r>
    </w:p>
    <w:p w:rsidR="00CA148E" w:rsidRDefault="00052682" w:rsidP="007F4B5A">
      <w:pPr>
        <w:pStyle w:val="Heading1"/>
        <w:rPr>
          <w:lang w:val="da-DK"/>
        </w:rPr>
      </w:pPr>
      <w:r w:rsidRPr="007F4B5A">
        <w:rPr>
          <w:lang w:val="da-DK"/>
        </w:rPr>
        <w:lastRenderedPageBreak/>
        <w:fldChar w:fldCharType="end"/>
      </w:r>
      <w:bookmarkStart w:id="2" w:name="_Toc167551890"/>
      <w:bookmarkStart w:id="3" w:name="_Toc167527743"/>
      <w:r w:rsidR="00CA148E">
        <w:rPr>
          <w:lang w:val="da-DK"/>
        </w:rPr>
        <w:t>Formalia</w:t>
      </w:r>
      <w:bookmarkEnd w:id="2"/>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p>
    <w:p w:rsidR="00A1043F" w:rsidRPr="008211DC" w:rsidRDefault="008211DC" w:rsidP="007F4B5A">
      <w:pPr>
        <w:pStyle w:val="Heading1"/>
      </w:pPr>
      <w:bookmarkStart w:id="4" w:name="_Toc167551891"/>
      <w:r w:rsidRPr="008211DC">
        <w:t>Designparadigme</w:t>
      </w:r>
      <w:bookmarkEnd w:id="3"/>
      <w:bookmarkEnd w:id="4"/>
    </w:p>
    <w:p w:rsidR="008211DC" w:rsidRPr="008211DC" w:rsidRDefault="008211DC" w:rsidP="00DA2577">
      <w:pPr>
        <w:pStyle w:val="Heading2"/>
      </w:pPr>
      <w:bookmarkStart w:id="5" w:name="_Toc167527744"/>
      <w:bookmarkStart w:id="6" w:name="_Toc167551892"/>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2141570" r:id="rId10"/>
        </w:object>
      </w:r>
    </w:p>
    <w:p w:rsidR="008211DC" w:rsidRDefault="008211DC" w:rsidP="00092ADE">
      <w:pPr>
        <w:pStyle w:val="Caption"/>
        <w:jc w:val="center"/>
        <w:rPr>
          <w:lang w:val="da-DK"/>
        </w:rPr>
      </w:pPr>
      <w:bookmarkStart w:id="7" w:name="_Ref167550331"/>
      <w:bookmarkStart w:id="8" w:name="_Ref167550462"/>
      <w:bookmarkStart w:id="9" w:name="_Toc167551823"/>
      <w:r w:rsidRPr="008211DC">
        <w:rPr>
          <w:lang w:val="da-DK"/>
        </w:rPr>
        <w:t xml:space="preserve">Figur </w:t>
      </w:r>
      <w:r w:rsidR="00052682">
        <w:fldChar w:fldCharType="begin"/>
      </w:r>
      <w:r w:rsidRPr="008211DC">
        <w:rPr>
          <w:lang w:val="da-DK"/>
        </w:rPr>
        <w:instrText xml:space="preserve"> SEQ Figur \* ARABIC </w:instrText>
      </w:r>
      <w:r w:rsidR="00052682">
        <w:fldChar w:fldCharType="separate"/>
      </w:r>
      <w:r w:rsidR="009F7CB0">
        <w:rPr>
          <w:noProof/>
          <w:lang w:val="da-DK"/>
        </w:rPr>
        <w:t>1</w:t>
      </w:r>
      <w:r w:rsidR="00052682">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Pr="00F1370B" w:rsidRDefault="008D4BA5" w:rsidP="00F1370B">
      <w:pPr>
        <w:rPr>
          <w:lang w:val="da-DK"/>
        </w:rPr>
      </w:pPr>
      <w:r>
        <w:rPr>
          <w:lang w:val="da-DK"/>
        </w:rPr>
        <w:t>”</w:t>
      </w:r>
      <w:r w:rsidR="00052682">
        <w:rPr>
          <w:lang w:val="da-DK"/>
        </w:rPr>
        <w:fldChar w:fldCharType="begin"/>
      </w:r>
      <w:r>
        <w:rPr>
          <w:lang w:val="da-DK"/>
        </w:rPr>
        <w:instrText xml:space="preserve"> REF _Ref167550462 \h </w:instrText>
      </w:r>
      <w:r w:rsidR="00052682">
        <w:rPr>
          <w:lang w:val="da-DK"/>
        </w:rPr>
      </w:r>
      <w:r w:rsidR="00052682">
        <w:rPr>
          <w:lang w:val="da-DK"/>
        </w:rPr>
        <w:fldChar w:fldCharType="separate"/>
      </w:r>
      <w:r w:rsidR="009F7CB0" w:rsidRPr="008211DC">
        <w:rPr>
          <w:lang w:val="da-DK"/>
        </w:rPr>
        <w:t xml:space="preserve">Figur </w:t>
      </w:r>
      <w:r w:rsidR="009F7CB0">
        <w:rPr>
          <w:noProof/>
          <w:lang w:val="da-DK"/>
        </w:rPr>
        <w:t>1</w:t>
      </w:r>
      <w:r w:rsidR="009F7CB0" w:rsidRPr="008211DC">
        <w:rPr>
          <w:lang w:val="da-DK"/>
        </w:rPr>
        <w:t>: Oversigt over Model-View-</w:t>
      </w:r>
      <w:r w:rsidR="009F7CB0">
        <w:rPr>
          <w:lang w:val="da-DK"/>
        </w:rPr>
        <w:t>Controller-paradigmet</w:t>
      </w:r>
      <w:r w:rsidR="00052682">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8211DC" w:rsidRDefault="008211DC" w:rsidP="00DA2577">
      <w:pPr>
        <w:pStyle w:val="Heading3"/>
        <w:rPr>
          <w:lang w:val="da-DK"/>
        </w:rPr>
      </w:pPr>
      <w:bookmarkStart w:id="10" w:name="_Toc167527745"/>
      <w:bookmarkStart w:id="11" w:name="_Toc167551893"/>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Pr>
          <w:lang w:val="da-DK"/>
        </w:rPr>
        <w:t>det faktiske spil</w:t>
      </w:r>
      <w:r w:rsidR="008211DC">
        <w:rPr>
          <w:lang w:val="da-DK"/>
        </w:rPr>
        <w:t>, derunder alle metoder til at ændre de underliggende data, herunder f.eks. vores implementation af genereringsalgoritmen</w:t>
      </w:r>
      <w:r>
        <w:rPr>
          <w:lang w:val="da-DK"/>
        </w:rPr>
        <w:t>.</w:t>
      </w:r>
      <w:r w:rsidR="008211DC">
        <w:rPr>
          <w:lang w:val="da-DK"/>
        </w:rPr>
        <w:t xml:space="preserve"> Derudover er der funktionalitet til at finde felter, der kan bruges hvis brugeren beder om at få hjælp til løsningen af Sudokuen. Model indeholder derudov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7551894"/>
      <w:r>
        <w:rPr>
          <w:lang w:val="da-DK"/>
        </w:rPr>
        <w:lastRenderedPageBreak/>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7551895"/>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7551896"/>
      <w:r>
        <w:rPr>
          <w:lang w:val="da-DK"/>
        </w:rPr>
        <w:lastRenderedPageBreak/>
        <w:t>Programforløb</w:t>
      </w:r>
      <w:bookmarkEnd w:id="16"/>
      <w:bookmarkEnd w:id="17"/>
    </w:p>
    <w:p w:rsidR="00092ADE" w:rsidRPr="001B3A1E" w:rsidRDefault="00092ADE" w:rsidP="00092ADE">
      <w:pPr>
        <w:keepNext/>
        <w:jc w:val="center"/>
        <w:rPr>
          <w:lang w:val="da-DK"/>
        </w:rPr>
      </w:pPr>
      <w:r w:rsidRPr="00E90099">
        <w:rPr>
          <w:lang w:val="da-DK"/>
        </w:rPr>
        <w:object w:dxaOrig="7992" w:dyaOrig="11479">
          <v:shape id="_x0000_i1026" type="#_x0000_t75" style="width:399.75pt;height:573.75pt" o:ole="">
            <v:imagedata r:id="rId11" o:title=""/>
          </v:shape>
          <o:OLEObject Type="Embed" ProgID="Visio.Drawing.11" ShapeID="_x0000_i1026" DrawAspect="Content" ObjectID="_1242141571" r:id="rId12"/>
        </w:object>
      </w:r>
    </w:p>
    <w:p w:rsidR="000E5D80" w:rsidRPr="000E5D80" w:rsidRDefault="00092ADE" w:rsidP="00092ADE">
      <w:pPr>
        <w:pStyle w:val="Caption"/>
        <w:jc w:val="center"/>
        <w:rPr>
          <w:lang w:val="da-DK"/>
        </w:rPr>
      </w:pPr>
      <w:bookmarkStart w:id="18" w:name="_Ref167543690"/>
      <w:bookmarkStart w:id="19" w:name="_Toc167551824"/>
      <w:r w:rsidRPr="00092ADE">
        <w:rPr>
          <w:lang w:val="da-DK"/>
        </w:rPr>
        <w:t xml:space="preserve">Figur </w:t>
      </w:r>
      <w:r w:rsidR="00052682">
        <w:fldChar w:fldCharType="begin"/>
      </w:r>
      <w:r w:rsidRPr="00092ADE">
        <w:rPr>
          <w:lang w:val="da-DK"/>
        </w:rPr>
        <w:instrText xml:space="preserve"> SEQ Figur \* ARABIC </w:instrText>
      </w:r>
      <w:r w:rsidR="00052682">
        <w:fldChar w:fldCharType="separate"/>
      </w:r>
      <w:r w:rsidR="009F7CB0">
        <w:rPr>
          <w:noProof/>
          <w:lang w:val="da-DK"/>
        </w:rPr>
        <w:t>2</w:t>
      </w:r>
      <w:r w:rsidR="00052682">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052682">
        <w:rPr>
          <w:lang w:val="da-DK"/>
        </w:rPr>
        <w:fldChar w:fldCharType="begin"/>
      </w:r>
      <w:r>
        <w:rPr>
          <w:lang w:val="da-DK"/>
        </w:rPr>
        <w:instrText xml:space="preserve"> REF _Ref167543690 \h </w:instrText>
      </w:r>
      <w:r w:rsidR="00052682">
        <w:rPr>
          <w:lang w:val="da-DK"/>
        </w:rPr>
      </w:r>
      <w:r w:rsidR="00052682">
        <w:rPr>
          <w:lang w:val="da-DK"/>
        </w:rPr>
        <w:fldChar w:fldCharType="separate"/>
      </w:r>
      <w:r w:rsidR="009F7CB0" w:rsidRPr="00092ADE">
        <w:rPr>
          <w:lang w:val="da-DK"/>
        </w:rPr>
        <w:t xml:space="preserve">Figur </w:t>
      </w:r>
      <w:r w:rsidR="009F7CB0">
        <w:rPr>
          <w:noProof/>
          <w:lang w:val="da-DK"/>
        </w:rPr>
        <w:t>2</w:t>
      </w:r>
      <w:r w:rsidR="009F7CB0" w:rsidRPr="00092ADE">
        <w:rPr>
          <w:lang w:val="da-DK"/>
        </w:rPr>
        <w:t>: Oversigt over programmets forløb</w:t>
      </w:r>
      <w:r w:rsidR="00052682">
        <w:rPr>
          <w:lang w:val="da-DK"/>
        </w:rPr>
        <w:fldChar w:fldCharType="end"/>
      </w:r>
      <w:r>
        <w:rPr>
          <w:lang w:val="da-DK"/>
        </w:rPr>
        <w:t xml:space="preserve">” ses en oversigt over hvad der foregår når 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C63B2A" w:rsidRPr="00B62756">
        <w:rPr>
          <w:lang w:val="da-DK"/>
        </w:rPr>
        <w:t>, der</w:t>
      </w:r>
      <w:r w:rsidRPr="00B62756">
        <w:rPr>
          <w:lang w:val="da-DK"/>
        </w:rPr>
        <w:t xml:space="preserve"> finder et løsbart felt</w:t>
      </w:r>
      <w:r w:rsidR="00C63B2A" w:rsidRPr="00B62756">
        <w:rPr>
          <w:lang w:val="da-DK"/>
        </w:rPr>
        <w:t xml:space="preserve"> hvorefter det markeres</w:t>
      </w:r>
      <w:r w:rsidRPr="00B62756">
        <w:rPr>
          <w:lang w:val="da-DK"/>
        </w:rPr>
        <w:t xml:space="preserve">. </w:t>
      </w:r>
      <w:r w:rsidR="00C63B2A" w:rsidRPr="00B62756">
        <w:rPr>
          <w:lang w:val="da-DK"/>
        </w:rPr>
        <w:t>H</w:t>
      </w:r>
      <w:r w:rsidRPr="00B62756">
        <w:rPr>
          <w:lang w:val="da-DK"/>
        </w:rPr>
        <w:t>erefter afventes der igen brugerinteraktion</w:t>
      </w:r>
      <w:r w:rsidR="00C63B2A" w:rsidRPr="00B62756">
        <w:rPr>
          <w:lang w:val="da-DK"/>
        </w:rPr>
        <w:t xml:space="preserve"> </w:t>
      </w:r>
      <w:r w:rsidR="005B5F7F">
        <w:rPr>
          <w:lang w:val="da-DK"/>
        </w:rPr>
        <w:t>hvor brugeren igen har samme to</w:t>
      </w:r>
      <w:r w:rsidR="00C63B2A" w:rsidRPr="00B62756">
        <w:rPr>
          <w:lang w:val="da-DK"/>
        </w:rPr>
        <w:t xml:space="preserve"> muligheder.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vises </w:t>
      </w:r>
      <w:r w:rsidR="00B62756">
        <w:rPr>
          <w:lang w:val="da-DK"/>
        </w:rPr>
        <w:t>en ”Tillykke”-skærm</w:t>
      </w:r>
      <w:r w:rsidRPr="00B62756">
        <w:rPr>
          <w:lang w:val="da-DK"/>
        </w:rPr>
        <w:t xml:space="preserve"> og b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ligger allerede dér, er for at simplificere programlogikken idét der dermed kun behøves én primær løkke, der kan </w:t>
      </w:r>
      <w:r w:rsidR="00B62756">
        <w:rPr>
          <w:lang w:val="da-DK"/>
        </w:rPr>
        <w:t>vendes tilbage til hver gang der er blevet placeret/ændret et tal på spillepladen.</w:t>
      </w:r>
    </w:p>
    <w:p w:rsidR="00B62756" w:rsidRDefault="00B62756">
      <w:pPr>
        <w:rPr>
          <w:lang w:val="da-DK"/>
        </w:rPr>
      </w:pPr>
      <w:r>
        <w:rPr>
          <w:lang w:val="da-DK"/>
        </w:rPr>
        <w:t>Under hele forløbet vil brugeren naturligvis også kunne vælge at få en ny Sudoku samt afslutte programmet vha. en menulinje.</w:t>
      </w:r>
    </w:p>
    <w:p w:rsidR="005F58AC" w:rsidRDefault="005F58AC" w:rsidP="005F58AC">
      <w:pPr>
        <w:pStyle w:val="Heading1"/>
        <w:rPr>
          <w:lang w:val="da-DK"/>
        </w:rPr>
      </w:pPr>
      <w:bookmarkStart w:id="20" w:name="_Toc167551897"/>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7" type="#_x0000_t75" style="width:456pt;height:380.25pt" o:ole="">
            <v:imagedata r:id="rId13" o:title=""/>
          </v:shape>
          <o:OLEObject Type="Embed" ProgID="Visio.Drawing.11" ShapeID="_x0000_i1027" DrawAspect="Content" ObjectID="_1242141572" r:id="rId14"/>
        </w:object>
      </w:r>
    </w:p>
    <w:p w:rsidR="005F58AC" w:rsidRDefault="005F58AC" w:rsidP="005F58AC">
      <w:pPr>
        <w:pStyle w:val="Caption"/>
        <w:jc w:val="center"/>
        <w:rPr>
          <w:lang w:val="da-DK"/>
        </w:rPr>
      </w:pPr>
      <w:bookmarkStart w:id="21" w:name="_Ref167546837"/>
      <w:bookmarkStart w:id="22" w:name="_Toc167551825"/>
      <w:r w:rsidRPr="00123879">
        <w:rPr>
          <w:lang w:val="da-DK"/>
        </w:rPr>
        <w:t xml:space="preserve">Figur </w:t>
      </w:r>
      <w:r w:rsidR="00052682">
        <w:fldChar w:fldCharType="begin"/>
      </w:r>
      <w:r w:rsidRPr="00123879">
        <w:rPr>
          <w:lang w:val="da-DK"/>
        </w:rPr>
        <w:instrText xml:space="preserve"> SEQ Figur \* ARABIC </w:instrText>
      </w:r>
      <w:r w:rsidR="00052682">
        <w:fldChar w:fldCharType="separate"/>
      </w:r>
      <w:r w:rsidR="009F7CB0">
        <w:rPr>
          <w:noProof/>
          <w:lang w:val="da-DK"/>
        </w:rPr>
        <w:t>3</w:t>
      </w:r>
      <w:r w:rsidR="00052682">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sidR="00052682">
        <w:rPr>
          <w:lang w:val="da-DK"/>
        </w:rPr>
        <w:fldChar w:fldCharType="begin"/>
      </w:r>
      <w:r>
        <w:rPr>
          <w:lang w:val="da-DK"/>
        </w:rPr>
        <w:instrText xml:space="preserve"> REF _Ref167546837 \h </w:instrText>
      </w:r>
      <w:r w:rsidR="00052682">
        <w:rPr>
          <w:lang w:val="da-DK"/>
        </w:rPr>
      </w:r>
      <w:r w:rsidR="00052682">
        <w:rPr>
          <w:lang w:val="da-DK"/>
        </w:rPr>
        <w:fldChar w:fldCharType="separate"/>
      </w:r>
      <w:r w:rsidR="009F7CB0" w:rsidRPr="00123879">
        <w:rPr>
          <w:lang w:val="da-DK"/>
        </w:rPr>
        <w:t xml:space="preserve">Figur </w:t>
      </w:r>
      <w:r w:rsidR="009F7CB0">
        <w:rPr>
          <w:noProof/>
          <w:lang w:val="da-DK"/>
        </w:rPr>
        <w:t>3</w:t>
      </w:r>
      <w:r w:rsidR="009F7CB0" w:rsidRPr="00123879">
        <w:rPr>
          <w:lang w:val="da-DK"/>
        </w:rPr>
        <w:t xml:space="preserve">: Grafisk repræsentation af modulernes interne </w:t>
      </w:r>
      <w:r w:rsidR="009F7CB0">
        <w:rPr>
          <w:lang w:val="da-DK"/>
        </w:rPr>
        <w:t>relationer</w:t>
      </w:r>
      <w:r w:rsidR="00052682">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7551898"/>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sidR="00052682">
        <w:rPr>
          <w:lang w:val="da-DK"/>
        </w:rPr>
        <w:fldChar w:fldCharType="begin"/>
      </w:r>
      <w:r>
        <w:rPr>
          <w:lang w:val="da-DK"/>
        </w:rPr>
        <w:instrText xml:space="preserve"> PAGEREF _Ref167546983 \h </w:instrText>
      </w:r>
      <w:r w:rsidR="00052682">
        <w:rPr>
          <w:lang w:val="da-DK"/>
        </w:rPr>
      </w:r>
      <w:r w:rsidR="00052682">
        <w:rPr>
          <w:lang w:val="da-DK"/>
        </w:rPr>
        <w:fldChar w:fldCharType="separate"/>
      </w:r>
      <w:r w:rsidR="009F7CB0">
        <w:rPr>
          <w:noProof/>
          <w:lang w:val="da-DK"/>
        </w:rPr>
        <w:t>7</w:t>
      </w:r>
      <w:r w:rsidR="00052682">
        <w:rPr>
          <w:lang w:val="da-DK"/>
        </w:rPr>
        <w:fldChar w:fldCharType="end"/>
      </w:r>
      <w:r>
        <w:rPr>
          <w:lang w:val="da-DK"/>
        </w:rPr>
        <w:t xml:space="preserve"> i afsnittet "</w:t>
      </w:r>
      <w:r w:rsidR="00052682">
        <w:rPr>
          <w:lang w:val="da-DK"/>
        </w:rPr>
        <w:fldChar w:fldCharType="begin"/>
      </w:r>
      <w:r>
        <w:rPr>
          <w:lang w:val="da-DK"/>
        </w:rPr>
        <w:instrText xml:space="preserve"> REF _Ref167546979 \h </w:instrText>
      </w:r>
      <w:r w:rsidR="00052682">
        <w:rPr>
          <w:lang w:val="da-DK"/>
        </w:rPr>
      </w:r>
      <w:r w:rsidR="00052682">
        <w:rPr>
          <w:lang w:val="da-DK"/>
        </w:rPr>
        <w:fldChar w:fldCharType="separate"/>
      </w:r>
      <w:r w:rsidR="009F7CB0">
        <w:rPr>
          <w:lang w:val="da-DK"/>
        </w:rPr>
        <w:t>Sudokuløser</w:t>
      </w:r>
      <w:r w:rsidR="00052682">
        <w:rPr>
          <w:lang w:val="da-DK"/>
        </w:rPr>
        <w:fldChar w:fldCharType="end"/>
      </w:r>
      <w:r>
        <w:rPr>
          <w:lang w:val="da-DK"/>
        </w:rPr>
        <w:t>”).</w:t>
      </w:r>
    </w:p>
    <w:p w:rsidR="005F58AC" w:rsidRDefault="005F58AC" w:rsidP="005F58AC">
      <w:pPr>
        <w:pStyle w:val="Heading2"/>
        <w:rPr>
          <w:lang w:val="da-DK"/>
        </w:rPr>
      </w:pPr>
      <w:bookmarkStart w:id="24" w:name="_Toc167551899"/>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7551900"/>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7551901"/>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7551902"/>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w:t>
      </w:r>
    </w:p>
    <w:p w:rsidR="00D02559" w:rsidRDefault="006F267F">
      <w:pPr>
        <w:rPr>
          <w:lang w:val="da-DK"/>
        </w:rPr>
      </w:pPr>
      <w:r>
        <w:rPr>
          <w:lang w:val="da-DK"/>
        </w:rPr>
        <w:t>Vi har implementeret vores egen algoritme til at løse sudokuer. Da det er forholdsvis simple sud</w:t>
      </w:r>
      <w:r w:rsidR="005B5F7F">
        <w:rPr>
          <w:lang w:val="da-DK"/>
        </w:rPr>
        <w:t xml:space="preserve">okuer </w:t>
      </w:r>
      <w:r w:rsidR="00D02559">
        <w:rPr>
          <w:lang w:val="da-DK"/>
        </w:rPr>
        <w:t>vi arbejder med er der ikke brug for</w:t>
      </w:r>
      <w:r w:rsidR="005B5F7F">
        <w:rPr>
          <w:lang w:val="da-DK"/>
        </w:rPr>
        <w:t xml:space="preserve"> meget avanceret matematik. Der</w:t>
      </w:r>
      <w:r w:rsidR="003028E5">
        <w:rPr>
          <w:lang w:val="da-DK"/>
        </w:rPr>
        <w:t>for bruger løseren kun to</w:t>
      </w:r>
      <w:r w:rsidR="00D02559">
        <w:rPr>
          <w:lang w:val="da-DK"/>
        </w:rPr>
        <w:t xml:space="preserve"> teknikker når den skal løse sudokuen.</w:t>
      </w:r>
    </w:p>
    <w:p w:rsidR="003028E5" w:rsidRDefault="00BF3220">
      <w:pPr>
        <w:rPr>
          <w:lang w:val="da-DK"/>
        </w:rPr>
      </w:pPr>
      <w:r>
        <w:rPr>
          <w:lang w:val="da-DK"/>
        </w:rPr>
        <w:t>Den første teknik vælger</w:t>
      </w:r>
      <w:r w:rsidR="003028E5">
        <w:rPr>
          <w:lang w:val="da-DK"/>
        </w:rPr>
        <w:t xml:space="preserve"> </w:t>
      </w:r>
      <w:r>
        <w:rPr>
          <w:lang w:val="da-DK"/>
        </w:rPr>
        <w:t xml:space="preserve">et tilfældigt tal på pladen og undersøger så </w:t>
      </w:r>
      <w:r w:rsidR="003028E5">
        <w:rPr>
          <w:lang w:val="da-DK"/>
        </w:rPr>
        <w:t>det kvadrant, den</w:t>
      </w:r>
      <w:r>
        <w:rPr>
          <w:lang w:val="da-DK"/>
        </w:rPr>
        <w:t xml:space="preserve"> kolonne og den række feltet er placeret i og finder hvilke tal den ikke kan være. De tal fjernes så fra puljen som indeholder tallene et til ni. Hvis der kun er et tal tilbage returneres det. Derved kan løseren så give et vink om at de givne felt kan løses da</w:t>
      </w:r>
      <w:r w:rsidR="003028E5">
        <w:rPr>
          <w:lang w:val="da-DK"/>
        </w:rPr>
        <w:t xml:space="preserve"> </w:t>
      </w:r>
      <w:r w:rsidR="00020A68">
        <w:rPr>
          <w:lang w:val="da-DK"/>
        </w:rPr>
        <w:t>den ved hvilket tal der skal placeres der. Hvis den ikke kan løse feltet går den videre til teknik to.</w:t>
      </w:r>
    </w:p>
    <w:p w:rsidR="00A23D0A" w:rsidRDefault="00020A68">
      <w:pPr>
        <w:rPr>
          <w:lang w:val="da-DK"/>
        </w:rPr>
      </w:pPr>
      <w:r>
        <w:rPr>
          <w:lang w:val="da-DK"/>
        </w:rPr>
        <w:t xml:space="preserve">Den anden teknik undersøger </w:t>
      </w:r>
      <w:r w:rsidR="00A23D0A">
        <w:rPr>
          <w:lang w:val="da-DK"/>
        </w:rPr>
        <w:t>de tomme felter der ligger inden for feltets påvirkning</w:t>
      </w:r>
      <w:r w:rsidR="00A23D0A">
        <w:rPr>
          <w:rStyle w:val="FootnoteReference"/>
          <w:lang w:val="da-DK"/>
        </w:rPr>
        <w:footnoteReference w:id="2"/>
      </w:r>
      <w:r w:rsidR="00A23D0A">
        <w:rPr>
          <w:lang w:val="da-DK"/>
        </w:rPr>
        <w:t>. Hvis det observerede felt er det eneste felt inden for påvirkning der kan indeholde et givent tal</w:t>
      </w:r>
      <w:r w:rsidR="001D65B5">
        <w:rPr>
          <w:lang w:val="da-DK"/>
        </w:rPr>
        <w:t xml:space="preserve"> returneres det og feltet er derved løst. </w:t>
      </w:r>
    </w:p>
    <w:p w:rsidR="001D65B5" w:rsidRDefault="001D65B5">
      <w:pPr>
        <w:rPr>
          <w:lang w:val="da-DK"/>
        </w:rPr>
      </w:pPr>
      <w:r>
        <w:rPr>
          <w:lang w:val="da-DK"/>
        </w:rPr>
        <w:t>Hvis ingen af de to teknikker kan løse feltet bevæger løseren sig videre til næste felt.</w:t>
      </w:r>
    </w:p>
    <w:p w:rsidR="00B63627" w:rsidRDefault="00B63627" w:rsidP="00B63627">
      <w:pPr>
        <w:pStyle w:val="Heading2"/>
        <w:rPr>
          <w:lang w:val="da-DK"/>
        </w:rPr>
      </w:pPr>
      <w:bookmarkStart w:id="31" w:name="_Ref167546643"/>
      <w:bookmarkStart w:id="32" w:name="_Ref167546652"/>
      <w:bookmarkStart w:id="33" w:name="_Ref167546661"/>
      <w:bookmarkStart w:id="34" w:name="_Toc167551903"/>
      <w:r>
        <w:rPr>
          <w:lang w:val="da-DK"/>
        </w:rPr>
        <w:t>Sudokugenerator</w:t>
      </w:r>
      <w:bookmarkEnd w:id="31"/>
      <w:bookmarkEnd w:id="32"/>
      <w:bookmarkEnd w:id="33"/>
      <w:bookmarkEnd w:id="34"/>
    </w:p>
    <w:p w:rsidR="00B63627" w:rsidRDefault="005B5F7F">
      <w:pPr>
        <w:rPr>
          <w:lang w:val="da-DK"/>
        </w:rPr>
      </w:pPr>
      <w:r>
        <w:rPr>
          <w:lang w:val="da-DK"/>
        </w:rPr>
        <w:t>Sudoku</w:t>
      </w:r>
      <w:r w:rsidR="00B63627">
        <w:rPr>
          <w:lang w:val="da-DK"/>
        </w:rPr>
        <w:t>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lastRenderedPageBreak/>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7551904"/>
      <w:r>
        <w:rPr>
          <w:lang w:val="da-DK"/>
        </w:rPr>
        <w:t xml:space="preserve">Implementering af </w:t>
      </w:r>
      <w:bookmarkEnd w:id="35"/>
      <w:bookmarkEnd w:id="36"/>
      <w:r w:rsidR="006F1A69">
        <w:rPr>
          <w:lang w:val="da-DK"/>
        </w:rPr>
        <w:t>krav</w:t>
      </w:r>
    </w:p>
    <w:p w:rsidR="00B62756" w:rsidRPr="00B63627" w:rsidRDefault="00B62756" w:rsidP="00B62756">
      <w:pPr>
        <w:keepNext/>
        <w:jc w:val="center"/>
        <w:rPr>
          <w:lang w:val="da-DK"/>
        </w:rPr>
      </w:pPr>
      <w:r w:rsidRPr="00B62756">
        <w:rPr>
          <w:noProof/>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7551826"/>
      <w:r w:rsidRPr="00B63627">
        <w:rPr>
          <w:lang w:val="da-DK"/>
        </w:rPr>
        <w:t xml:space="preserve">Figur </w:t>
      </w:r>
      <w:r w:rsidR="00052682">
        <w:fldChar w:fldCharType="begin"/>
      </w:r>
      <w:r w:rsidRPr="00B63627">
        <w:rPr>
          <w:lang w:val="da-DK"/>
        </w:rPr>
        <w:instrText xml:space="preserve"> SEQ Figur \* ARABIC </w:instrText>
      </w:r>
      <w:r w:rsidR="00052682">
        <w:fldChar w:fldCharType="separate"/>
      </w:r>
      <w:r w:rsidR="009F7CB0">
        <w:rPr>
          <w:noProof/>
          <w:lang w:val="da-DK"/>
        </w:rPr>
        <w:t>4</w:t>
      </w:r>
      <w:r w:rsidR="00052682">
        <w:fldChar w:fldCharType="end"/>
      </w:r>
      <w:r w:rsidRPr="00B63627">
        <w:rPr>
          <w:lang w:val="da-DK"/>
        </w:rPr>
        <w:t>: Grafisk repræsentation af kravspecifikationen</w:t>
      </w:r>
      <w:bookmarkEnd w:id="37"/>
    </w:p>
    <w:p w:rsidR="00D5463A" w:rsidRDefault="00B63627" w:rsidP="00D5463A">
      <w:pPr>
        <w:rPr>
          <w:lang w:val="da-DK"/>
        </w:rPr>
      </w:pPr>
      <w:r>
        <w:rPr>
          <w:lang w:val="da-DK"/>
        </w:rPr>
        <w:t>Jvf. ”</w:t>
      </w:r>
      <w:r w:rsidR="00052682">
        <w:rPr>
          <w:lang w:val="da-DK"/>
        </w:rPr>
        <w:fldChar w:fldCharType="begin"/>
      </w:r>
      <w:r>
        <w:rPr>
          <w:lang w:val="da-DK"/>
        </w:rPr>
        <w:instrText xml:space="preserve"> REF _Ref167546643 \h </w:instrText>
      </w:r>
      <w:r w:rsidR="00052682">
        <w:rPr>
          <w:lang w:val="da-DK"/>
        </w:rPr>
      </w:r>
      <w:r w:rsidR="00052682">
        <w:rPr>
          <w:lang w:val="da-DK"/>
        </w:rPr>
        <w:fldChar w:fldCharType="separate"/>
      </w:r>
      <w:r w:rsidR="009F7CB0">
        <w:rPr>
          <w:lang w:val="da-DK"/>
        </w:rPr>
        <w:t>Sudokugenerator</w:t>
      </w:r>
      <w:r w:rsidR="00052682">
        <w:rPr>
          <w:lang w:val="da-DK"/>
        </w:rPr>
        <w:fldChar w:fldCharType="end"/>
      </w:r>
      <w:r>
        <w:rPr>
          <w:lang w:val="da-DK"/>
        </w:rPr>
        <w:t>”-afsnittet genereres der løsbare Sudokuer med valgbar sværhedsgrad.</w:t>
      </w:r>
      <w:r w:rsidR="007D6E2C">
        <w:rPr>
          <w:lang w:val="da-DK"/>
        </w:rPr>
        <w:t xml:space="preserve"> Vores hjælp funtion bruger sudoku løseren til at finde et felt der er muligt for brugeren at løse med de tal der fremstår på spillepladen og markerer det med grønt. Hvis brugeren har lavet fejl markeres disse felter med rød.</w:t>
      </w:r>
    </w:p>
    <w:p w:rsidR="006F1A69" w:rsidRDefault="006F1A69" w:rsidP="00D5463A">
      <w:pPr>
        <w:rPr>
          <w:lang w:val="da-DK"/>
        </w:rPr>
      </w:pPr>
      <w:r>
        <w:rPr>
          <w:lang w:val="da-DK"/>
        </w:rPr>
        <w:t xml:space="preserve">Hvorvidt alle krav til brugbarhed er opfyldt afgøres først i brugertesten. Dog er det for de fleste af underkravene muligt at afgøre hvorvidt programmet opfylder dem. </w:t>
      </w:r>
      <w:r w:rsidR="008D5CA4">
        <w:rPr>
          <w:lang w:val="da-DK"/>
        </w:rPr>
        <w:t>Underkravene om styring og valg af tal er begge opfyldt da man udelukkende ved brug af musen kan sætte, ændre og fjerne tal fra sudoku pladen.</w:t>
      </w:r>
      <w:r w:rsidR="00F00148">
        <w:rPr>
          <w:lang w:val="da-DK"/>
        </w:rPr>
        <w:t xml:space="preserve"> Underkravet om tekst er også opfyldt da der kun optræder meget simple sætninger på mindre end fem ord og meget få af dem.</w:t>
      </w:r>
    </w:p>
    <w:p w:rsidR="00F00148" w:rsidRDefault="00830685" w:rsidP="00D5463A">
      <w:pPr>
        <w:rPr>
          <w:lang w:val="da-DK"/>
        </w:rPr>
      </w:pPr>
      <w:r>
        <w:rPr>
          <w:lang w:val="da-DK"/>
        </w:rPr>
        <w:lastRenderedPageBreak/>
        <w:t>Motivation kravene er begge opfyldt da brugeren gennem spillet</w:t>
      </w:r>
      <w:r w:rsidR="00BF48C2">
        <w:rPr>
          <w:lang w:val="da-DK"/>
        </w:rPr>
        <w:t xml:space="preserve"> bliver fulgt af p</w:t>
      </w:r>
      <w:r w:rsidR="005A3F79">
        <w:rPr>
          <w:lang w:val="da-DK"/>
        </w:rPr>
        <w:t>rogrammets maskot, fåret D</w:t>
      </w:r>
      <w:r w:rsidR="00BF48C2">
        <w:rPr>
          <w:lang w:val="da-DK"/>
        </w:rPr>
        <w:t>olly, og n</w:t>
      </w:r>
      <w:r w:rsidR="003B43B0">
        <w:rPr>
          <w:lang w:val="da-DK"/>
        </w:rPr>
        <w:t>år sudokuen er løst kan se stati</w:t>
      </w:r>
      <w:r w:rsidR="00BF48C2">
        <w:rPr>
          <w:lang w:val="da-DK"/>
        </w:rPr>
        <w:t>stikker for det færdige spil.</w:t>
      </w:r>
    </w:p>
    <w:p w:rsidR="006E4184" w:rsidRPr="00CB718C" w:rsidRDefault="005208D1" w:rsidP="00D5463A">
      <w:pPr>
        <w:rPr>
          <w:lang w:val="da-DK"/>
        </w:rPr>
      </w:pPr>
      <w:r>
        <w:rPr>
          <w:lang w:val="da-DK"/>
        </w:rPr>
        <w:t>Programmet kan både afvikles under Java 1.5 og i de specificerede internetklienter som Java Applet. Derved opfylder designet også teknik kravene.</w:t>
      </w:r>
    </w:p>
    <w:p w:rsidR="00092ADE" w:rsidRDefault="00F507CC" w:rsidP="001B3A1E">
      <w:pPr>
        <w:pStyle w:val="Heading1"/>
        <w:rPr>
          <w:lang w:val="da-DK"/>
        </w:rPr>
      </w:pPr>
      <w:bookmarkStart w:id="38" w:name="_Toc167527752"/>
      <w:bookmarkStart w:id="39" w:name="_Toc167551905"/>
      <w:r>
        <w:rPr>
          <w:lang w:val="da-DK"/>
        </w:rPr>
        <w:t>Videre</w:t>
      </w:r>
      <w:r w:rsidR="00092ADE">
        <w:rPr>
          <w:lang w:val="da-DK"/>
        </w:rPr>
        <w:t>udvikling</w:t>
      </w:r>
      <w:bookmarkEnd w:id="38"/>
      <w:bookmarkEnd w:id="39"/>
    </w:p>
    <w:p w:rsidR="00A84002" w:rsidRPr="00343096"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anden måde at generere og løse sudokuer på der er bedre, uden at ændre noget i View eller Controll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7756E" w:rsidRDefault="0037756E" w:rsidP="007A4B5D">
      <w:pPr>
        <w:spacing w:after="0" w:line="240" w:lineRule="auto"/>
      </w:pPr>
      <w:r>
        <w:separator/>
      </w:r>
    </w:p>
  </w:endnote>
  <w:endnote w:type="continuationSeparator" w:id="1">
    <w:p w:rsidR="0037756E" w:rsidRDefault="0037756E"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052682">
          <w:pPr>
            <w:pStyle w:val="Header"/>
            <w:ind w:left="113" w:right="113"/>
          </w:pPr>
          <w:fldSimple w:instr=" STYLEREF  &quot;1&quot;  ">
            <w:r w:rsidR="00DE7BB9">
              <w:rPr>
                <w:noProof/>
              </w:rPr>
              <w:t>Indholdsfortegnelse</w:t>
            </w:r>
          </w:fldSimple>
        </w:p>
      </w:tc>
    </w:tr>
    <w:tr w:rsidR="006D2E74">
      <w:tc>
        <w:tcPr>
          <w:tcW w:w="498" w:type="dxa"/>
          <w:tcBorders>
            <w:top w:val="single" w:sz="4" w:space="0" w:color="auto"/>
          </w:tcBorders>
        </w:tcPr>
        <w:p w:rsidR="006D2E74" w:rsidRDefault="00052682">
          <w:pPr>
            <w:pStyle w:val="Footer"/>
          </w:pPr>
          <w:fldSimple w:instr=" PAGE   \* MERGEFORMAT ">
            <w:r w:rsidR="00DE7BB9" w:rsidRPr="00DE7BB9">
              <w:rPr>
                <w:noProof/>
                <w:color w:val="F0A22E" w:themeColor="accent1"/>
                <w:sz w:val="40"/>
                <w:szCs w:val="40"/>
              </w:rPr>
              <w:t>1</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7756E" w:rsidRDefault="0037756E" w:rsidP="007A4B5D">
      <w:pPr>
        <w:spacing w:after="0" w:line="240" w:lineRule="auto"/>
      </w:pPr>
      <w:r>
        <w:separator/>
      </w:r>
    </w:p>
  </w:footnote>
  <w:footnote w:type="continuationSeparator" w:id="1">
    <w:p w:rsidR="0037756E" w:rsidRDefault="0037756E" w:rsidP="007A4B5D">
      <w:pPr>
        <w:spacing w:after="0" w:line="240" w:lineRule="auto"/>
      </w:pPr>
      <w:r>
        <w:continuationSeparator/>
      </w:r>
    </w:p>
  </w:footnote>
  <w:footnote w:id="2">
    <w:p w:rsidR="00A23D0A" w:rsidRPr="00A23D0A" w:rsidRDefault="00A23D0A">
      <w:pPr>
        <w:pStyle w:val="FootnoteText"/>
        <w:rPr>
          <w:lang w:val="da-DK"/>
        </w:rPr>
      </w:pPr>
      <w:r>
        <w:rPr>
          <w:rStyle w:val="FootnoteReference"/>
        </w:rPr>
        <w:footnoteRef/>
      </w:r>
      <w:r w:rsidRPr="00A23D0A">
        <w:rPr>
          <w:lang w:val="da-DK"/>
        </w:rPr>
        <w:t xml:space="preserve"> </w:t>
      </w:r>
      <w:r>
        <w:rPr>
          <w:lang w:val="da-DK"/>
        </w:rPr>
        <w:t>Den række, kolonne og kvadrant feltet ligger 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052682">
    <w:pPr>
      <w:pStyle w:val="Header"/>
      <w:rPr>
        <w:lang w:val="da-DK"/>
      </w:rPr>
    </w:pPr>
    <w:sdt>
      <w:sdtPr>
        <w:rPr>
          <w:sz w:val="18"/>
          <w:szCs w:val="18"/>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000623C0" w:rsidRPr="000623C0">
          <w:rPr>
            <w:sz w:val="18"/>
            <w:szCs w:val="18"/>
            <w:lang w:val="da-DK"/>
          </w:rPr>
          <w:t>Baselinedesign</w:t>
        </w:r>
      </w:sdtContent>
    </w:sdt>
    <w:r w:rsidR="000623C0" w:rsidRPr="000623C0">
      <w:rPr>
        <w:sz w:val="18"/>
        <w:szCs w:val="18"/>
        <w:lang w:val="da-DK"/>
      </w:rPr>
      <w:ptab w:relativeTo="margin" w:alignment="center" w:leader="none"/>
    </w:r>
    <w:sdt>
      <w:sdtPr>
        <w:rPr>
          <w:sz w:val="18"/>
          <w:szCs w:val="18"/>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000623C0" w:rsidRPr="000623C0">
          <w:rPr>
            <w:sz w:val="18"/>
            <w:szCs w:val="18"/>
            <w:lang w:val="da-DK"/>
          </w:rPr>
          <w:t>Emil Erik Hansen, Julian Møller, Klaes Bo Rasmussen og Steen Nordsmark Pedersen</w:t>
        </w:r>
      </w:sdtContent>
    </w:sdt>
    <w:r w:rsidR="000623C0" w:rsidRPr="000623C0">
      <w:rPr>
        <w:sz w:val="18"/>
        <w:szCs w:val="18"/>
        <w:lang w:val="da-DK"/>
      </w:rPr>
      <w:ptab w:relativeTo="margin" w:alignment="right" w:leader="none"/>
    </w:r>
    <w:r w:rsidRPr="000623C0">
      <w:rPr>
        <w:sz w:val="18"/>
        <w:szCs w:val="18"/>
        <w:lang w:val="da-DK"/>
      </w:rPr>
      <w:fldChar w:fldCharType="begin"/>
    </w:r>
    <w:r w:rsidR="000623C0" w:rsidRPr="000623C0">
      <w:rPr>
        <w:sz w:val="18"/>
        <w:szCs w:val="18"/>
        <w:lang w:val="da-DK"/>
      </w:rPr>
      <w:instrText xml:space="preserve"> DATE  \@ "d. MMMM, yyyy"  \* MERGEFORMAT </w:instrText>
    </w:r>
    <w:r w:rsidRPr="000623C0">
      <w:rPr>
        <w:sz w:val="18"/>
        <w:szCs w:val="18"/>
        <w:lang w:val="da-DK"/>
      </w:rPr>
      <w:fldChar w:fldCharType="separate"/>
    </w:r>
    <w:r w:rsidR="00E60565">
      <w:rPr>
        <w:noProof/>
        <w:sz w:val="18"/>
        <w:szCs w:val="18"/>
        <w:lang w:val="da-DK"/>
      </w:rPr>
      <w:t>31. maj, 2007</w:t>
    </w:r>
    <w:r w:rsidRPr="000623C0">
      <w:rPr>
        <w:sz w:val="18"/>
        <w:szCs w:val="18"/>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17410"/>
  </w:hdrShapeDefaults>
  <w:footnotePr>
    <w:footnote w:id="0"/>
    <w:footnote w:id="1"/>
  </w:footnotePr>
  <w:endnotePr>
    <w:endnote w:id="0"/>
    <w:endnote w:id="1"/>
  </w:endnotePr>
  <w:compat/>
  <w:rsids>
    <w:rsidRoot w:val="00343096"/>
    <w:rsid w:val="00020A68"/>
    <w:rsid w:val="00052682"/>
    <w:rsid w:val="000531A1"/>
    <w:rsid w:val="000623C0"/>
    <w:rsid w:val="0007322D"/>
    <w:rsid w:val="00092ADE"/>
    <w:rsid w:val="000E5D80"/>
    <w:rsid w:val="000F51F0"/>
    <w:rsid w:val="00123879"/>
    <w:rsid w:val="00127E5D"/>
    <w:rsid w:val="001523D4"/>
    <w:rsid w:val="001830C6"/>
    <w:rsid w:val="001874D0"/>
    <w:rsid w:val="001B3A1E"/>
    <w:rsid w:val="001D65B5"/>
    <w:rsid w:val="00224A72"/>
    <w:rsid w:val="0024306F"/>
    <w:rsid w:val="00250F4C"/>
    <w:rsid w:val="00285DCA"/>
    <w:rsid w:val="0029734B"/>
    <w:rsid w:val="002F4EB7"/>
    <w:rsid w:val="003028E5"/>
    <w:rsid w:val="00321D96"/>
    <w:rsid w:val="00343096"/>
    <w:rsid w:val="00371255"/>
    <w:rsid w:val="00373682"/>
    <w:rsid w:val="0037756E"/>
    <w:rsid w:val="00386FF9"/>
    <w:rsid w:val="003B43B0"/>
    <w:rsid w:val="003C1E67"/>
    <w:rsid w:val="00402BCB"/>
    <w:rsid w:val="00423AA3"/>
    <w:rsid w:val="00481746"/>
    <w:rsid w:val="004E1A63"/>
    <w:rsid w:val="004F6422"/>
    <w:rsid w:val="00501331"/>
    <w:rsid w:val="005208D1"/>
    <w:rsid w:val="005A3F79"/>
    <w:rsid w:val="005B5F7F"/>
    <w:rsid w:val="005C56C6"/>
    <w:rsid w:val="005D72FC"/>
    <w:rsid w:val="005E44AA"/>
    <w:rsid w:val="005F58AC"/>
    <w:rsid w:val="00607E6B"/>
    <w:rsid w:val="0068745D"/>
    <w:rsid w:val="006C78B3"/>
    <w:rsid w:val="006D2E74"/>
    <w:rsid w:val="006E4184"/>
    <w:rsid w:val="006F1A69"/>
    <w:rsid w:val="006F267F"/>
    <w:rsid w:val="00707D83"/>
    <w:rsid w:val="00734383"/>
    <w:rsid w:val="00762D67"/>
    <w:rsid w:val="007A4B5D"/>
    <w:rsid w:val="007D3AE1"/>
    <w:rsid w:val="007D6E2C"/>
    <w:rsid w:val="007E5BCC"/>
    <w:rsid w:val="007E5F88"/>
    <w:rsid w:val="007F4B5A"/>
    <w:rsid w:val="008211DC"/>
    <w:rsid w:val="00830685"/>
    <w:rsid w:val="00834716"/>
    <w:rsid w:val="008421A5"/>
    <w:rsid w:val="008547B4"/>
    <w:rsid w:val="00862E3C"/>
    <w:rsid w:val="008B70DD"/>
    <w:rsid w:val="008C3F64"/>
    <w:rsid w:val="008D4BA5"/>
    <w:rsid w:val="008D5CA4"/>
    <w:rsid w:val="008F51BB"/>
    <w:rsid w:val="009121D2"/>
    <w:rsid w:val="009467FA"/>
    <w:rsid w:val="00956122"/>
    <w:rsid w:val="009675B5"/>
    <w:rsid w:val="009726AA"/>
    <w:rsid w:val="009C7D3B"/>
    <w:rsid w:val="009F7CB0"/>
    <w:rsid w:val="00A0379A"/>
    <w:rsid w:val="00A1043F"/>
    <w:rsid w:val="00A23D0A"/>
    <w:rsid w:val="00A76AD4"/>
    <w:rsid w:val="00A84002"/>
    <w:rsid w:val="00AB69A0"/>
    <w:rsid w:val="00AE6F9C"/>
    <w:rsid w:val="00AF225A"/>
    <w:rsid w:val="00AF7566"/>
    <w:rsid w:val="00B0232A"/>
    <w:rsid w:val="00B04E22"/>
    <w:rsid w:val="00B14E94"/>
    <w:rsid w:val="00B348FA"/>
    <w:rsid w:val="00B42660"/>
    <w:rsid w:val="00B57E00"/>
    <w:rsid w:val="00B62756"/>
    <w:rsid w:val="00B63627"/>
    <w:rsid w:val="00B76E95"/>
    <w:rsid w:val="00BB3AE6"/>
    <w:rsid w:val="00BB67C3"/>
    <w:rsid w:val="00BF3220"/>
    <w:rsid w:val="00BF48C2"/>
    <w:rsid w:val="00C0451B"/>
    <w:rsid w:val="00C362F9"/>
    <w:rsid w:val="00C63B2A"/>
    <w:rsid w:val="00C721CC"/>
    <w:rsid w:val="00C815E0"/>
    <w:rsid w:val="00CA148E"/>
    <w:rsid w:val="00CB718C"/>
    <w:rsid w:val="00CD4DE7"/>
    <w:rsid w:val="00D02559"/>
    <w:rsid w:val="00D35B02"/>
    <w:rsid w:val="00D5463A"/>
    <w:rsid w:val="00D76597"/>
    <w:rsid w:val="00D86097"/>
    <w:rsid w:val="00DA2577"/>
    <w:rsid w:val="00DC4852"/>
    <w:rsid w:val="00DD7FB0"/>
    <w:rsid w:val="00DE7BB9"/>
    <w:rsid w:val="00E070BB"/>
    <w:rsid w:val="00E438F5"/>
    <w:rsid w:val="00E44672"/>
    <w:rsid w:val="00E60565"/>
    <w:rsid w:val="00E608B6"/>
    <w:rsid w:val="00E66EAB"/>
    <w:rsid w:val="00E90099"/>
    <w:rsid w:val="00EA25EC"/>
    <w:rsid w:val="00ED771B"/>
    <w:rsid w:val="00EE4094"/>
    <w:rsid w:val="00F00148"/>
    <w:rsid w:val="00F1370B"/>
    <w:rsid w:val="00F20A91"/>
    <w:rsid w:val="00F363AC"/>
    <w:rsid w:val="00F507CC"/>
    <w:rsid w:val="00F57D06"/>
    <w:rsid w:val="00F6470C"/>
    <w:rsid w:val="00F64AD1"/>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no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no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no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no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no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no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a:ln>
          <a:noFill/>
        </a:ln>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no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no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no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no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068ABA46-EA1F-4645-AAF6-9D894BA34F53}" srcId="{9512A958-DBE2-439B-9317-8C6A0AE4624A}" destId="{20224679-8B01-4445-A322-DB65C1B4A024}" srcOrd="2" destOrd="0" parTransId="{174213F3-014C-42DB-A091-71403B14450F}" sibTransId="{F42E1C49-5E10-41AA-B762-7C31960010C0}"/>
    <dgm:cxn modelId="{0F599DEB-C284-45E4-B269-5D804A39C80D}" type="presOf" srcId="{7D1539A3-98FA-407B-B00C-6E1455417435}" destId="{AD06C940-7278-4A40-BBAE-DECAD786C94E}" srcOrd="0" destOrd="0" presId="urn:microsoft.com/office/officeart/2005/8/layout/hierarchy2"/>
    <dgm:cxn modelId="{C591CEBB-8691-46AC-8FBA-145AE0A2F99A}" srcId="{9512A958-DBE2-439B-9317-8C6A0AE4624A}" destId="{D3C751A0-2471-4F62-9B3F-D629E57F1CD5}" srcOrd="1" destOrd="0" parTransId="{F030750C-862D-43BF-A752-6C388D585CA1}" sibTransId="{215344F0-E720-48C6-84F2-B71D80432EBE}"/>
    <dgm:cxn modelId="{D3A1DA96-CE31-4D43-834C-ABC845C6CD28}" type="presOf" srcId="{3ECCA239-40C3-4716-B807-8F76FA8E2F4F}" destId="{31BE62A8-B1BD-4E9C-BF1D-D6185FE83641}" srcOrd="0" destOrd="0" presId="urn:microsoft.com/office/officeart/2005/8/layout/hierarchy2"/>
    <dgm:cxn modelId="{2144022F-36CB-4E36-BEC6-9D863F88A4C2}" type="presOf" srcId="{F9D4CBA4-08E2-4AD8-8D54-5D1E1801CB55}" destId="{95663AC0-530C-410D-8471-5F8E41FEDDDF}"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57634557-4DF4-4673-8882-4051593F7B94}" type="presOf" srcId="{9512A958-DBE2-439B-9317-8C6A0AE4624A}" destId="{A368F4CD-581F-4690-A4B0-433F9D5F8A9A}" srcOrd="0" destOrd="0" presId="urn:microsoft.com/office/officeart/2005/8/layout/hierarchy2"/>
    <dgm:cxn modelId="{57DA74C0-62AE-4708-98B9-245C10262A2F}" srcId="{F0D747A6-CCF3-4651-87CB-CE68AFD5A74A}" destId="{9CB7207E-6C7B-4D66-829A-B1AA6A1A6055}" srcOrd="1" destOrd="0" parTransId="{7D1539A3-98FA-407B-B00C-6E1455417435}" sibTransId="{456495D5-8036-440C-9DB9-8E40D6B9A218}"/>
    <dgm:cxn modelId="{76B66F49-C931-4C95-AB0B-1E2F47DB766F}" type="presOf" srcId="{3BC2B094-E888-4B34-8123-1C46356090AC}" destId="{440F6261-5B5E-4CC0-89CE-D013193C1BDC}" srcOrd="0" destOrd="0" presId="urn:microsoft.com/office/officeart/2005/8/layout/hierarchy2"/>
    <dgm:cxn modelId="{5ADA209A-2688-4A1D-B448-CE51D104C18E}" type="presOf" srcId="{74C0935A-EACB-4691-BF4E-1D83F9F53DD6}" destId="{521AA742-E26C-4EC3-BAE0-C4BCD67B4F02}" srcOrd="1" destOrd="0" presId="urn:microsoft.com/office/officeart/2005/8/layout/hierarchy2"/>
    <dgm:cxn modelId="{403DFF7E-F474-46F8-B323-2379642B1DDB}" type="presOf" srcId="{E1874A58-0F07-403D-B4EB-9BAC86F3484A}" destId="{805CCE68-AD46-4D90-8BE5-92CD548395D0}" srcOrd="0" destOrd="0" presId="urn:microsoft.com/office/officeart/2005/8/layout/hierarchy2"/>
    <dgm:cxn modelId="{5F4F149C-B3AD-42F2-8E7B-A50F6F6BEA40}" type="presOf" srcId="{DD4F708B-872C-4D5F-B84D-29489500C1D9}" destId="{9DCD7125-0F43-43B4-BFFE-0652B4173790}" srcOrd="1" destOrd="0" presId="urn:microsoft.com/office/officeart/2005/8/layout/hierarchy2"/>
    <dgm:cxn modelId="{0AF6359D-698E-41BF-B1BC-22AA2A219EFC}" type="presOf" srcId="{6D6D02E8-EE66-4E29-A182-075AF42C25ED}" destId="{373C10A3-32B9-44B4-84DB-53B194D65C8A}" srcOrd="0" destOrd="0" presId="urn:microsoft.com/office/officeart/2005/8/layout/hierarchy2"/>
    <dgm:cxn modelId="{B33061C2-BC0E-4C8D-8416-77D886C74EAE}" type="presOf" srcId="{8C316476-676B-4033-B877-FBDCD8DEA5B3}" destId="{692EFBF5-0504-4ECF-8239-1ED53ACD60E5}" srcOrd="0" destOrd="0" presId="urn:microsoft.com/office/officeart/2005/8/layout/hierarchy2"/>
    <dgm:cxn modelId="{38A7F06E-31CF-44F5-A765-6C254847D264}" type="presOf" srcId="{74C0935A-EACB-4691-BF4E-1D83F9F53DD6}" destId="{D3FB375D-2AC8-42EE-92BF-5D2A42F8374D}" srcOrd="0" destOrd="0" presId="urn:microsoft.com/office/officeart/2005/8/layout/hierarchy2"/>
    <dgm:cxn modelId="{D2654D9F-F677-4368-BEC4-3DA443D35162}" type="presOf" srcId="{95415D99-704A-45A8-B55D-B7B66E5882FC}" destId="{737CC01A-B8B5-49DF-9D50-389A1FBB0FEB}" srcOrd="1" destOrd="0" presId="urn:microsoft.com/office/officeart/2005/8/layout/hierarchy2"/>
    <dgm:cxn modelId="{A67873A6-E54D-4926-AED0-01C602C4F66C}" type="presOf" srcId="{DD4F708B-872C-4D5F-B84D-29489500C1D9}" destId="{FD9DA800-AACD-40F6-8951-B4E678E8B6DD}" srcOrd="0" destOrd="0" presId="urn:microsoft.com/office/officeart/2005/8/layout/hierarchy2"/>
    <dgm:cxn modelId="{2E98C141-7F1A-43CD-9B23-411C9A231962}" srcId="{9512A958-DBE2-439B-9317-8C6A0AE4624A}" destId="{6DFE1042-E760-42C9-84D2-D7569B9DE46D}" srcOrd="0" destOrd="0" parTransId="{A6B8D365-435F-4013-9F88-D88DD765003B}" sibTransId="{B62906C6-6198-439F-8942-4CE4CAED5ED5}"/>
    <dgm:cxn modelId="{2E9972F6-FEF0-4283-B546-BB0599802C1E}" type="presOf" srcId="{0532310A-33F7-4A4A-A1A1-825B9EA57326}" destId="{47035E42-CACA-44FE-86B5-B9135C399509}" srcOrd="0" destOrd="0" presId="urn:microsoft.com/office/officeart/2005/8/layout/hierarchy2"/>
    <dgm:cxn modelId="{37141164-4441-435A-93AE-954339637EA4}" type="presOf" srcId="{61F5A29F-1395-49DB-9412-04C7D50169D2}" destId="{FEFC4D71-D2CF-4E9A-9D4A-9B06B29089C9}" srcOrd="0" destOrd="0" presId="urn:microsoft.com/office/officeart/2005/8/layout/hierarchy2"/>
    <dgm:cxn modelId="{6E08CC88-B960-4BF3-88B7-9D301448B397}" type="presOf" srcId="{BA0844BA-DADC-4185-B0DF-EB2C41CA5606}" destId="{3557F83B-30BE-4852-B1E7-1C8F810DB78F}" srcOrd="0" destOrd="0" presId="urn:microsoft.com/office/officeart/2005/8/layout/hierarchy2"/>
    <dgm:cxn modelId="{922E24D6-3DF8-44A4-B7C8-5E2938C5BD6D}" type="presOf" srcId="{A031D252-D580-4756-9335-C005826058A4}" destId="{046815F7-9DB8-48C5-80E8-F4198E842F6C}" srcOrd="1" destOrd="0" presId="urn:microsoft.com/office/officeart/2005/8/layout/hierarchy2"/>
    <dgm:cxn modelId="{661E635B-33A7-48F1-B8AB-ED833150F970}" srcId="{20224679-8B01-4445-A322-DB65C1B4A024}" destId="{CF3DDF49-A4C1-4FE2-B4DB-B30A4601F38F}" srcOrd="0" destOrd="0" parTransId="{DD4F708B-872C-4D5F-B84D-29489500C1D9}" sibTransId="{82B3C83A-E82B-4569-805D-163D6C21B45E}"/>
    <dgm:cxn modelId="{D6758157-427A-485A-91FC-E497C839EC46}" type="presOf" srcId="{2327DE10-1658-4201-BDB8-638501B54D7A}" destId="{5DC39D1C-A74D-47C0-8420-71E174FFCBE6}" srcOrd="0" destOrd="0" presId="urn:microsoft.com/office/officeart/2005/8/layout/hierarchy2"/>
    <dgm:cxn modelId="{1332A45D-1CCB-449A-8750-771641A3A3CB}" type="presOf" srcId="{A7926914-3026-4A2D-BC4D-7C52E74B4AE8}" destId="{782E252D-1928-4E18-B4FC-845B75DC65B9}" srcOrd="0" destOrd="0" presId="urn:microsoft.com/office/officeart/2005/8/layout/hierarchy2"/>
    <dgm:cxn modelId="{0ACB5ED0-E47E-4D14-BF35-96D08645B934}" srcId="{8C316476-676B-4033-B877-FBDCD8DEA5B3}" destId="{61F5A29F-1395-49DB-9412-04C7D50169D2}" srcOrd="0" destOrd="0" parTransId="{74C0935A-EACB-4691-BF4E-1D83F9F53DD6}" sibTransId="{77F2EC85-2125-4778-B452-5A47008C6C11}"/>
    <dgm:cxn modelId="{F46BD8F8-8015-4556-AF2F-5A09F8C2CC25}" type="presOf" srcId="{C885108D-1B9A-4714-AE19-137E854CA7C4}" destId="{2715B5A7-5852-424C-807D-6E650AA53AE4}" srcOrd="0" destOrd="0" presId="urn:microsoft.com/office/officeart/2005/8/layout/hierarchy2"/>
    <dgm:cxn modelId="{D0D0A4E1-C650-4A83-BB88-58B2D44B969A}" type="presOf" srcId="{9CB7207E-6C7B-4D66-829A-B1AA6A1A6055}" destId="{8E03C2E3-656C-48B9-B5B2-48E2DE841695}" srcOrd="0" destOrd="0" presId="urn:microsoft.com/office/officeart/2005/8/layout/hierarchy2"/>
    <dgm:cxn modelId="{22D4B6CB-443E-4F27-A4E0-F86C0299380D}" type="presOf" srcId="{6C97B30F-2880-4E77-8BF7-2028E9E75CA0}" destId="{3DB10A70-3942-4440-BCBE-FCA37E07897B}" srcOrd="0" destOrd="0" presId="urn:microsoft.com/office/officeart/2005/8/layout/hierarchy2"/>
    <dgm:cxn modelId="{69129B1A-67A8-4A10-BD34-DCA959E40E96}" type="presOf" srcId="{A031D252-D580-4756-9335-C005826058A4}" destId="{EA212A43-14D1-460D-921D-E83019F52411}" srcOrd="0" destOrd="0" presId="urn:microsoft.com/office/officeart/2005/8/layout/hierarchy2"/>
    <dgm:cxn modelId="{D8A8B037-1EF4-45E7-A1C4-856F6FB465ED}" type="presOf" srcId="{95415D99-704A-45A8-B55D-B7B66E5882FC}" destId="{FF1F9F94-74FD-4096-8D96-41928A42783A}" srcOrd="0" destOrd="0" presId="urn:microsoft.com/office/officeart/2005/8/layout/hierarchy2"/>
    <dgm:cxn modelId="{44D65179-462F-459B-9086-DEE02AF3E42D}" type="presOf" srcId="{E1874A58-0F07-403D-B4EB-9BAC86F3484A}" destId="{E63A32D5-2B6A-48CE-97A7-ABB0C2F03CBF}" srcOrd="1" destOrd="0" presId="urn:microsoft.com/office/officeart/2005/8/layout/hierarchy2"/>
    <dgm:cxn modelId="{7A561658-D8B1-4BF4-8360-96350DA0415E}" srcId="{20224679-8B01-4445-A322-DB65C1B4A024}" destId="{C885108D-1B9A-4714-AE19-137E854CA7C4}" srcOrd="1" destOrd="0" parTransId="{BA0844BA-DADC-4185-B0DF-EB2C41CA5606}" sibTransId="{C61A303D-525E-4A8F-92A4-F20DCA73FB5D}"/>
    <dgm:cxn modelId="{46EC0149-C293-4A5E-9368-368DD26AA39B}" type="presOf" srcId="{3ECCA239-40C3-4716-B807-8F76FA8E2F4F}" destId="{5487F5C6-70F3-40CF-8B6A-B8BCFFE951A2}" srcOrd="1" destOrd="0" presId="urn:microsoft.com/office/officeart/2005/8/layout/hierarchy2"/>
    <dgm:cxn modelId="{02E6F61C-4A17-404A-827D-E9E870646FB6}" srcId="{6DFE1042-E760-42C9-84D2-D7569B9DE46D}" destId="{3BC2B094-E888-4B34-8123-1C46356090AC}" srcOrd="1" destOrd="0" parTransId="{6D6D02E8-EE66-4E29-A182-075AF42C25ED}" sibTransId="{EC0BD43B-4917-4D42-A89C-60B9202B2BE7}"/>
    <dgm:cxn modelId="{06E59151-72F3-4407-939E-D36A29822322}" type="presOf" srcId="{6DFE1042-E760-42C9-84D2-D7569B9DE46D}" destId="{E146AE9C-7768-48BE-84E2-AA1AEFD13F75}" srcOrd="0" destOrd="0" presId="urn:microsoft.com/office/officeart/2005/8/layout/hierarchy2"/>
    <dgm:cxn modelId="{86D4962F-7A7F-45E6-A213-281622808013}" type="presOf" srcId="{6D6D02E8-EE66-4E29-A182-075AF42C25ED}" destId="{8AE55807-EA17-4639-A5E5-571256A952D7}" srcOrd="1" destOrd="0" presId="urn:microsoft.com/office/officeart/2005/8/layout/hierarchy2"/>
    <dgm:cxn modelId="{8C566A85-50BB-430E-A3C5-275831D233AF}" srcId="{D3C751A0-2471-4F62-9B3F-D629E57F1CD5}" destId="{A7926914-3026-4A2D-BC4D-7C52E74B4AE8}" srcOrd="1" destOrd="0" parTransId="{95415D99-704A-45A8-B55D-B7B66E5882FC}" sibTransId="{C26C67DE-DC25-444B-9650-968096B9207B}"/>
    <dgm:cxn modelId="{5E89B94F-0FEB-48C3-89B1-3CD115A26E84}" type="presOf" srcId="{F5A0978A-A50A-4E4E-8E7F-297D7F704919}" destId="{B6A166ED-1E8A-4C2B-A9B1-5D27CA6C3505}" srcOrd="0" destOrd="0" presId="urn:microsoft.com/office/officeart/2005/8/layout/hierarchy2"/>
    <dgm:cxn modelId="{A4D15FB7-5E5E-4B24-B6ED-0523713F311F}" type="presOf" srcId="{CF3DDF49-A4C1-4FE2-B4DB-B30A4601F38F}" destId="{B86977A3-644D-43D2-807F-9E309A4A0D94}"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6FBAFFDF-CD09-431F-A7EA-C85416A0B5E9}" type="presOf" srcId="{BA0844BA-DADC-4185-B0DF-EB2C41CA5606}" destId="{1B58A12B-20AD-43BC-87D8-DCAA98920F58}" srcOrd="1"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372B43AF-7AF6-4545-8DAF-DFC83A23F8FF}" srcId="{9512A958-DBE2-439B-9317-8C6A0AE4624A}" destId="{8C316476-676B-4033-B877-FBDCD8DEA5B3}" srcOrd="3" destOrd="0" parTransId="{2216B90C-0572-4C4D-ADDB-C2EAA7379147}" sibTransId="{73D742B9-A89C-4BBE-B395-5F810198CB03}"/>
    <dgm:cxn modelId="{DDF10647-721A-4BB8-A777-AFF37124BF35}" type="presOf" srcId="{F0D747A6-CCF3-4651-87CB-CE68AFD5A74A}" destId="{D9E3C0F0-15F1-4367-97EC-7C2F61962F7B}" srcOrd="0" destOrd="0" presId="urn:microsoft.com/office/officeart/2005/8/layout/hierarchy2"/>
    <dgm:cxn modelId="{F185BECD-3692-43B1-8EE7-EBB27194615D}" type="presOf" srcId="{D3C751A0-2471-4F62-9B3F-D629E57F1CD5}" destId="{6C72AB68-CBBF-4932-A83A-8F3052030469}" srcOrd="0" destOrd="0" presId="urn:microsoft.com/office/officeart/2005/8/layout/hierarchy2"/>
    <dgm:cxn modelId="{271B3B88-A097-4CD6-A8FF-C1ACDEEBCE23}" type="presOf" srcId="{F9D4CBA4-08E2-4AD8-8D54-5D1E1801CB55}" destId="{3366583F-C659-4E90-879D-E6967E0ABB44}" srcOrd="1"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F5865891-BDE3-440F-94AD-09FAFB1CC31A}" type="presOf" srcId="{0532310A-33F7-4A4A-A1A1-825B9EA57326}" destId="{649B5ACF-E7EF-4563-9A47-6FE57E5A4ECC}" srcOrd="1"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F0464373-67F5-4F50-840E-F2BECD7D306C}" type="presOf" srcId="{7A1F04CE-FCE6-4C4F-80FB-9736A00936F9}" destId="{688A6E97-6440-4EF0-9F41-5FD189047005}" srcOrd="0" destOrd="0" presId="urn:microsoft.com/office/officeart/2005/8/layout/hierarchy2"/>
    <dgm:cxn modelId="{F090B8A8-BC45-4393-B2FF-26EFE1608EB2}" type="presOf" srcId="{7D1539A3-98FA-407B-B00C-6E1455417435}" destId="{76B25D65-D6B8-4A12-B26A-8508340C18FD}" srcOrd="1" destOrd="0" presId="urn:microsoft.com/office/officeart/2005/8/layout/hierarchy2"/>
    <dgm:cxn modelId="{06B7BB16-A34D-4A2B-94DB-4044F0BA3969}" type="presOf" srcId="{20224679-8B01-4445-A322-DB65C1B4A024}" destId="{CEDADC1E-7E28-45DE-AC64-A46B16D72957}" srcOrd="0" destOrd="0" presId="urn:microsoft.com/office/officeart/2005/8/layout/hierarchy2"/>
    <dgm:cxn modelId="{CED5C342-52AF-433F-90A3-6C1C0A73064C}" type="presParOf" srcId="{A368F4CD-581F-4690-A4B0-433F9D5F8A9A}" destId="{551DEA5B-9598-4D1C-B018-D0C094888096}" srcOrd="0" destOrd="0" presId="urn:microsoft.com/office/officeart/2005/8/layout/hierarchy2"/>
    <dgm:cxn modelId="{4C100FF6-424B-4FFA-B903-4E772A572843}" type="presParOf" srcId="{551DEA5B-9598-4D1C-B018-D0C094888096}" destId="{E146AE9C-7768-48BE-84E2-AA1AEFD13F75}" srcOrd="0" destOrd="0" presId="urn:microsoft.com/office/officeart/2005/8/layout/hierarchy2"/>
    <dgm:cxn modelId="{4AEFA0B0-03F4-4333-8B37-1BFC44164E45}" type="presParOf" srcId="{551DEA5B-9598-4D1C-B018-D0C094888096}" destId="{55D56FE8-A53A-48AA-B163-6BE1BB7A9E06}" srcOrd="1" destOrd="0" presId="urn:microsoft.com/office/officeart/2005/8/layout/hierarchy2"/>
    <dgm:cxn modelId="{CB957FC1-4C59-4260-A063-7FD071315C49}" type="presParOf" srcId="{55D56FE8-A53A-48AA-B163-6BE1BB7A9E06}" destId="{805CCE68-AD46-4D90-8BE5-92CD548395D0}" srcOrd="0" destOrd="0" presId="urn:microsoft.com/office/officeart/2005/8/layout/hierarchy2"/>
    <dgm:cxn modelId="{97D9AF9C-4BD5-4413-95EC-A318648DA083}" type="presParOf" srcId="{805CCE68-AD46-4D90-8BE5-92CD548395D0}" destId="{E63A32D5-2B6A-48CE-97A7-ABB0C2F03CBF}" srcOrd="0" destOrd="0" presId="urn:microsoft.com/office/officeart/2005/8/layout/hierarchy2"/>
    <dgm:cxn modelId="{25C93076-6F1D-4D78-9F7E-FB81A7777D6C}" type="presParOf" srcId="{55D56FE8-A53A-48AA-B163-6BE1BB7A9E06}" destId="{5D1F420F-75F2-4D66-9AB6-F54358416815}" srcOrd="1" destOrd="0" presId="urn:microsoft.com/office/officeart/2005/8/layout/hierarchy2"/>
    <dgm:cxn modelId="{6EE20AD9-1BDC-4E44-8208-BFE3E90F8E0A}" type="presParOf" srcId="{5D1F420F-75F2-4D66-9AB6-F54358416815}" destId="{688A6E97-6440-4EF0-9F41-5FD189047005}" srcOrd="0" destOrd="0" presId="urn:microsoft.com/office/officeart/2005/8/layout/hierarchy2"/>
    <dgm:cxn modelId="{BA86EED2-EF01-4911-ACC6-74B39BE3B72F}" type="presParOf" srcId="{5D1F420F-75F2-4D66-9AB6-F54358416815}" destId="{DDB396F0-69DE-47A2-9A21-5917D1B915FB}" srcOrd="1" destOrd="0" presId="urn:microsoft.com/office/officeart/2005/8/layout/hierarchy2"/>
    <dgm:cxn modelId="{5B5D7021-D638-4FA1-9EBE-CAB58D777B48}" type="presParOf" srcId="{DDB396F0-69DE-47A2-9A21-5917D1B915FB}" destId="{95663AC0-530C-410D-8471-5F8E41FEDDDF}" srcOrd="0" destOrd="0" presId="urn:microsoft.com/office/officeart/2005/8/layout/hierarchy2"/>
    <dgm:cxn modelId="{A4B6B0E7-12F6-4525-AC71-3CE5E0CDDE2D}" type="presParOf" srcId="{95663AC0-530C-410D-8471-5F8E41FEDDDF}" destId="{3366583F-C659-4E90-879D-E6967E0ABB44}" srcOrd="0" destOrd="0" presId="urn:microsoft.com/office/officeart/2005/8/layout/hierarchy2"/>
    <dgm:cxn modelId="{32CB3F5A-FFCD-49D9-AB2C-E2336B36B30A}" type="presParOf" srcId="{DDB396F0-69DE-47A2-9A21-5917D1B915FB}" destId="{6C7D93D2-059A-4256-987C-A5DF77D717A8}" srcOrd="1" destOrd="0" presId="urn:microsoft.com/office/officeart/2005/8/layout/hierarchy2"/>
    <dgm:cxn modelId="{139D7954-06A4-42E5-AC30-CC36C2FF61FE}" type="presParOf" srcId="{6C7D93D2-059A-4256-987C-A5DF77D717A8}" destId="{5DC39D1C-A74D-47C0-8420-71E174FFCBE6}" srcOrd="0" destOrd="0" presId="urn:microsoft.com/office/officeart/2005/8/layout/hierarchy2"/>
    <dgm:cxn modelId="{19D7F539-0E16-4E9A-A76C-6CFE38E07C0A}" type="presParOf" srcId="{6C7D93D2-059A-4256-987C-A5DF77D717A8}" destId="{DFE57499-BC71-46EB-85AF-830374D8CD5B}" srcOrd="1" destOrd="0" presId="urn:microsoft.com/office/officeart/2005/8/layout/hierarchy2"/>
    <dgm:cxn modelId="{6F5B5651-5909-4D6E-9C21-BAF2BC5C7759}" type="presParOf" srcId="{55D56FE8-A53A-48AA-B163-6BE1BB7A9E06}" destId="{373C10A3-32B9-44B4-84DB-53B194D65C8A}" srcOrd="2" destOrd="0" presId="urn:microsoft.com/office/officeart/2005/8/layout/hierarchy2"/>
    <dgm:cxn modelId="{BB7E647D-FFD0-4820-BDBD-4E831C43756E}" type="presParOf" srcId="{373C10A3-32B9-44B4-84DB-53B194D65C8A}" destId="{8AE55807-EA17-4639-A5E5-571256A952D7}" srcOrd="0" destOrd="0" presId="urn:microsoft.com/office/officeart/2005/8/layout/hierarchy2"/>
    <dgm:cxn modelId="{17F88D49-316D-4974-8653-C17582441E35}" type="presParOf" srcId="{55D56FE8-A53A-48AA-B163-6BE1BB7A9E06}" destId="{87EEA5AD-CB02-4891-B372-E47DEA0D65F2}" srcOrd="3" destOrd="0" presId="urn:microsoft.com/office/officeart/2005/8/layout/hierarchy2"/>
    <dgm:cxn modelId="{FE544FBD-B8E7-4FB7-A308-B1245640D306}" type="presParOf" srcId="{87EEA5AD-CB02-4891-B372-E47DEA0D65F2}" destId="{440F6261-5B5E-4CC0-89CE-D013193C1BDC}" srcOrd="0" destOrd="0" presId="urn:microsoft.com/office/officeart/2005/8/layout/hierarchy2"/>
    <dgm:cxn modelId="{E9B5EF2A-7DB1-4E6A-905D-25DAAD4E7BFD}" type="presParOf" srcId="{87EEA5AD-CB02-4891-B372-E47DEA0D65F2}" destId="{E5983247-226B-4A4C-8B16-76D9B0F4A5FF}" srcOrd="1" destOrd="0" presId="urn:microsoft.com/office/officeart/2005/8/layout/hierarchy2"/>
    <dgm:cxn modelId="{080A4C52-9F4D-4E8B-936A-9781DE201C9B}" type="presParOf" srcId="{A368F4CD-581F-4690-A4B0-433F9D5F8A9A}" destId="{016B0D20-F6ED-48FC-964F-1F03602CB88A}" srcOrd="1" destOrd="0" presId="urn:microsoft.com/office/officeart/2005/8/layout/hierarchy2"/>
    <dgm:cxn modelId="{4EE959B9-3AF3-4A3E-822A-21BD7919FC20}" type="presParOf" srcId="{016B0D20-F6ED-48FC-964F-1F03602CB88A}" destId="{6C72AB68-CBBF-4932-A83A-8F3052030469}" srcOrd="0" destOrd="0" presId="urn:microsoft.com/office/officeart/2005/8/layout/hierarchy2"/>
    <dgm:cxn modelId="{8E6FD1DA-5055-4D92-9FEF-22094EA15A8A}" type="presParOf" srcId="{016B0D20-F6ED-48FC-964F-1F03602CB88A}" destId="{5DA151B9-21C2-44FE-9CEA-B48BDCFF086F}" srcOrd="1" destOrd="0" presId="urn:microsoft.com/office/officeart/2005/8/layout/hierarchy2"/>
    <dgm:cxn modelId="{1E81C384-BC72-47DB-ACD4-66F3D368BA06}" type="presParOf" srcId="{5DA151B9-21C2-44FE-9CEA-B48BDCFF086F}" destId="{EA212A43-14D1-460D-921D-E83019F52411}" srcOrd="0" destOrd="0" presId="urn:microsoft.com/office/officeart/2005/8/layout/hierarchy2"/>
    <dgm:cxn modelId="{B5723677-7A6C-4613-8B75-53F1F5C6ABFA}" type="presParOf" srcId="{EA212A43-14D1-460D-921D-E83019F52411}" destId="{046815F7-9DB8-48C5-80E8-F4198E842F6C}" srcOrd="0" destOrd="0" presId="urn:microsoft.com/office/officeart/2005/8/layout/hierarchy2"/>
    <dgm:cxn modelId="{14600727-8D16-48BC-B321-6C8D6FCCB0C3}" type="presParOf" srcId="{5DA151B9-21C2-44FE-9CEA-B48BDCFF086F}" destId="{0ACE7DC7-16DA-43F4-9980-10933CC83BB5}" srcOrd="1" destOrd="0" presId="urn:microsoft.com/office/officeart/2005/8/layout/hierarchy2"/>
    <dgm:cxn modelId="{6C67AF4B-6B57-458E-AC49-DABE9B49F279}" type="presParOf" srcId="{0ACE7DC7-16DA-43F4-9980-10933CC83BB5}" destId="{D9E3C0F0-15F1-4367-97EC-7C2F61962F7B}" srcOrd="0" destOrd="0" presId="urn:microsoft.com/office/officeart/2005/8/layout/hierarchy2"/>
    <dgm:cxn modelId="{DD55A777-4891-4E68-A390-A2AACD5966C2}" type="presParOf" srcId="{0ACE7DC7-16DA-43F4-9980-10933CC83BB5}" destId="{12E38F21-4956-4F46-A61D-F2EBE74E6C9B}" srcOrd="1" destOrd="0" presId="urn:microsoft.com/office/officeart/2005/8/layout/hierarchy2"/>
    <dgm:cxn modelId="{E09CD1CD-2203-447C-9878-159570E3FD0F}" type="presParOf" srcId="{12E38F21-4956-4F46-A61D-F2EBE74E6C9B}" destId="{47035E42-CACA-44FE-86B5-B9135C399509}" srcOrd="0" destOrd="0" presId="urn:microsoft.com/office/officeart/2005/8/layout/hierarchy2"/>
    <dgm:cxn modelId="{F7E39F2F-15F6-431D-BEE1-16132783F9CA}" type="presParOf" srcId="{47035E42-CACA-44FE-86B5-B9135C399509}" destId="{649B5ACF-E7EF-4563-9A47-6FE57E5A4ECC}" srcOrd="0" destOrd="0" presId="urn:microsoft.com/office/officeart/2005/8/layout/hierarchy2"/>
    <dgm:cxn modelId="{3A6996AE-2721-4756-94ED-2CF947FEDCC1}" type="presParOf" srcId="{12E38F21-4956-4F46-A61D-F2EBE74E6C9B}" destId="{3450F7D8-AB87-43AD-854C-38FB40234C4D}" srcOrd="1" destOrd="0" presId="urn:microsoft.com/office/officeart/2005/8/layout/hierarchy2"/>
    <dgm:cxn modelId="{13745F26-61A5-4B46-AE84-A2A963D74485}" type="presParOf" srcId="{3450F7D8-AB87-43AD-854C-38FB40234C4D}" destId="{3DB10A70-3942-4440-BCBE-FCA37E07897B}" srcOrd="0" destOrd="0" presId="urn:microsoft.com/office/officeart/2005/8/layout/hierarchy2"/>
    <dgm:cxn modelId="{067FEC0F-3F3B-4866-BE2C-BA03E700258A}" type="presParOf" srcId="{3450F7D8-AB87-43AD-854C-38FB40234C4D}" destId="{01F8F759-386B-4BED-BD6F-05B3AAFD971D}" srcOrd="1" destOrd="0" presId="urn:microsoft.com/office/officeart/2005/8/layout/hierarchy2"/>
    <dgm:cxn modelId="{1A2468AB-44CC-4DF1-ACAE-C35F58EE5487}" type="presParOf" srcId="{12E38F21-4956-4F46-A61D-F2EBE74E6C9B}" destId="{AD06C940-7278-4A40-BBAE-DECAD786C94E}" srcOrd="2" destOrd="0" presId="urn:microsoft.com/office/officeart/2005/8/layout/hierarchy2"/>
    <dgm:cxn modelId="{D9053C33-8DC2-4C1B-9C1D-67D5A24E89C8}" type="presParOf" srcId="{AD06C940-7278-4A40-BBAE-DECAD786C94E}" destId="{76B25D65-D6B8-4A12-B26A-8508340C18FD}" srcOrd="0" destOrd="0" presId="urn:microsoft.com/office/officeart/2005/8/layout/hierarchy2"/>
    <dgm:cxn modelId="{DDFF1168-8568-4734-974A-4308CC1162C4}" type="presParOf" srcId="{12E38F21-4956-4F46-A61D-F2EBE74E6C9B}" destId="{99BA4B93-83C4-464D-8E62-2D9078CD46EA}" srcOrd="3" destOrd="0" presId="urn:microsoft.com/office/officeart/2005/8/layout/hierarchy2"/>
    <dgm:cxn modelId="{3D667F07-D693-43A7-9B57-1C3F6C9EACF6}" type="presParOf" srcId="{99BA4B93-83C4-464D-8E62-2D9078CD46EA}" destId="{8E03C2E3-656C-48B9-B5B2-48E2DE841695}" srcOrd="0" destOrd="0" presId="urn:microsoft.com/office/officeart/2005/8/layout/hierarchy2"/>
    <dgm:cxn modelId="{BAB47B64-F258-4622-A894-C7CC68956233}" type="presParOf" srcId="{99BA4B93-83C4-464D-8E62-2D9078CD46EA}" destId="{963CC0CC-89E3-481D-9848-7D919E446275}" srcOrd="1" destOrd="0" presId="urn:microsoft.com/office/officeart/2005/8/layout/hierarchy2"/>
    <dgm:cxn modelId="{D42F3449-F872-43A2-B252-6019B7A8BF6E}" type="presParOf" srcId="{5DA151B9-21C2-44FE-9CEA-B48BDCFF086F}" destId="{FF1F9F94-74FD-4096-8D96-41928A42783A}" srcOrd="2" destOrd="0" presId="urn:microsoft.com/office/officeart/2005/8/layout/hierarchy2"/>
    <dgm:cxn modelId="{F6E4F816-A1A9-4EC2-A700-147539BE9B2A}" type="presParOf" srcId="{FF1F9F94-74FD-4096-8D96-41928A42783A}" destId="{737CC01A-B8B5-49DF-9D50-389A1FBB0FEB}" srcOrd="0" destOrd="0" presId="urn:microsoft.com/office/officeart/2005/8/layout/hierarchy2"/>
    <dgm:cxn modelId="{BC81AB9F-56B3-405D-B149-7764F3281D5C}" type="presParOf" srcId="{5DA151B9-21C2-44FE-9CEA-B48BDCFF086F}" destId="{2AF6F21C-42DD-4388-83BF-255E1EEC81EF}" srcOrd="3" destOrd="0" presId="urn:microsoft.com/office/officeart/2005/8/layout/hierarchy2"/>
    <dgm:cxn modelId="{F978E3D5-20A8-480E-8804-1FD6208FA647}" type="presParOf" srcId="{2AF6F21C-42DD-4388-83BF-255E1EEC81EF}" destId="{782E252D-1928-4E18-B4FC-845B75DC65B9}" srcOrd="0" destOrd="0" presId="urn:microsoft.com/office/officeart/2005/8/layout/hierarchy2"/>
    <dgm:cxn modelId="{4DDCD9BC-B82F-4984-8452-67BF31A6C861}" type="presParOf" srcId="{2AF6F21C-42DD-4388-83BF-255E1EEC81EF}" destId="{7126B3FF-D8E5-4798-8483-303EEAE375CB}" srcOrd="1" destOrd="0" presId="urn:microsoft.com/office/officeart/2005/8/layout/hierarchy2"/>
    <dgm:cxn modelId="{385E646F-D28E-4C6B-8993-8E18CF16FBE2}" type="presParOf" srcId="{A368F4CD-581F-4690-A4B0-433F9D5F8A9A}" destId="{1190920B-38DE-4280-967B-99D615ADB021}" srcOrd="2" destOrd="0" presId="urn:microsoft.com/office/officeart/2005/8/layout/hierarchy2"/>
    <dgm:cxn modelId="{F0F6CF80-A17F-468C-8CB1-C7C6EBAF9D11}" type="presParOf" srcId="{1190920B-38DE-4280-967B-99D615ADB021}" destId="{CEDADC1E-7E28-45DE-AC64-A46B16D72957}" srcOrd="0" destOrd="0" presId="urn:microsoft.com/office/officeart/2005/8/layout/hierarchy2"/>
    <dgm:cxn modelId="{F08E432B-1143-4157-9015-F45A2615F373}" type="presParOf" srcId="{1190920B-38DE-4280-967B-99D615ADB021}" destId="{F4B322C1-0A80-454C-B5C2-4CB4A43B8FB2}" srcOrd="1" destOrd="0" presId="urn:microsoft.com/office/officeart/2005/8/layout/hierarchy2"/>
    <dgm:cxn modelId="{14BDE2DD-C09D-48CF-A036-0B65F903FF62}" type="presParOf" srcId="{F4B322C1-0A80-454C-B5C2-4CB4A43B8FB2}" destId="{FD9DA800-AACD-40F6-8951-B4E678E8B6DD}" srcOrd="0" destOrd="0" presId="urn:microsoft.com/office/officeart/2005/8/layout/hierarchy2"/>
    <dgm:cxn modelId="{8204FB51-5DB2-4300-BFAA-6FBC542B7C10}" type="presParOf" srcId="{FD9DA800-AACD-40F6-8951-B4E678E8B6DD}" destId="{9DCD7125-0F43-43B4-BFFE-0652B4173790}" srcOrd="0" destOrd="0" presId="urn:microsoft.com/office/officeart/2005/8/layout/hierarchy2"/>
    <dgm:cxn modelId="{57ECE413-B7FC-4F44-8EE3-433B7F9EC54A}" type="presParOf" srcId="{F4B322C1-0A80-454C-B5C2-4CB4A43B8FB2}" destId="{74EE923E-7CEB-4D73-B483-D722A5C783A5}" srcOrd="1" destOrd="0" presId="urn:microsoft.com/office/officeart/2005/8/layout/hierarchy2"/>
    <dgm:cxn modelId="{BBA52069-9DB0-4553-BDF2-8EB650A3DC60}" type="presParOf" srcId="{74EE923E-7CEB-4D73-B483-D722A5C783A5}" destId="{B86977A3-644D-43D2-807F-9E309A4A0D94}" srcOrd="0" destOrd="0" presId="urn:microsoft.com/office/officeart/2005/8/layout/hierarchy2"/>
    <dgm:cxn modelId="{7D0A315A-0856-4DAC-B2B1-70CD969AF518}" type="presParOf" srcId="{74EE923E-7CEB-4D73-B483-D722A5C783A5}" destId="{2FE49286-A427-4BC0-87CE-7C718401FF93}" srcOrd="1" destOrd="0" presId="urn:microsoft.com/office/officeart/2005/8/layout/hierarchy2"/>
    <dgm:cxn modelId="{FF3D7C92-7596-497C-9193-467B5B1FAF23}" type="presParOf" srcId="{F4B322C1-0A80-454C-B5C2-4CB4A43B8FB2}" destId="{3557F83B-30BE-4852-B1E7-1C8F810DB78F}" srcOrd="2" destOrd="0" presId="urn:microsoft.com/office/officeart/2005/8/layout/hierarchy2"/>
    <dgm:cxn modelId="{01F20A20-4DA6-4A8B-887F-C0F785AEC1CC}" type="presParOf" srcId="{3557F83B-30BE-4852-B1E7-1C8F810DB78F}" destId="{1B58A12B-20AD-43BC-87D8-DCAA98920F58}" srcOrd="0" destOrd="0" presId="urn:microsoft.com/office/officeart/2005/8/layout/hierarchy2"/>
    <dgm:cxn modelId="{3BB268E6-C157-4E13-B115-9B5B9359FAC0}" type="presParOf" srcId="{F4B322C1-0A80-454C-B5C2-4CB4A43B8FB2}" destId="{7DDE69FD-2811-48AE-B4E7-AFEB8F282A1A}" srcOrd="3" destOrd="0" presId="urn:microsoft.com/office/officeart/2005/8/layout/hierarchy2"/>
    <dgm:cxn modelId="{A02BB0D9-2B61-4BBB-9176-084F699A088A}" type="presParOf" srcId="{7DDE69FD-2811-48AE-B4E7-AFEB8F282A1A}" destId="{2715B5A7-5852-424C-807D-6E650AA53AE4}" srcOrd="0" destOrd="0" presId="urn:microsoft.com/office/officeart/2005/8/layout/hierarchy2"/>
    <dgm:cxn modelId="{0322E311-CE52-40CB-9B86-AF63F7C22519}" type="presParOf" srcId="{7DDE69FD-2811-48AE-B4E7-AFEB8F282A1A}" destId="{DCC90ECD-6CDD-4EF7-96B7-DC3785170BE7}" srcOrd="1" destOrd="0" presId="urn:microsoft.com/office/officeart/2005/8/layout/hierarchy2"/>
    <dgm:cxn modelId="{3F01D706-F2A3-4605-94CA-3711541719A6}" type="presParOf" srcId="{A368F4CD-581F-4690-A4B0-433F9D5F8A9A}" destId="{610C5C44-BF33-4754-83A3-F868E8793657}" srcOrd="3" destOrd="0" presId="urn:microsoft.com/office/officeart/2005/8/layout/hierarchy2"/>
    <dgm:cxn modelId="{430C634C-06FF-4875-AED4-EECFE532BC4A}" type="presParOf" srcId="{610C5C44-BF33-4754-83A3-F868E8793657}" destId="{692EFBF5-0504-4ECF-8239-1ED53ACD60E5}" srcOrd="0" destOrd="0" presId="urn:microsoft.com/office/officeart/2005/8/layout/hierarchy2"/>
    <dgm:cxn modelId="{1B7788EC-D11A-4DFE-9D37-3A1A2F8BA8F9}" type="presParOf" srcId="{610C5C44-BF33-4754-83A3-F868E8793657}" destId="{B619AA0B-B08A-4B57-B86F-971414FA058F}" srcOrd="1" destOrd="0" presId="urn:microsoft.com/office/officeart/2005/8/layout/hierarchy2"/>
    <dgm:cxn modelId="{A6A1828B-EBA3-479B-BCFC-1738B56B1FA5}" type="presParOf" srcId="{B619AA0B-B08A-4B57-B86F-971414FA058F}" destId="{D3FB375D-2AC8-42EE-92BF-5D2A42F8374D}" srcOrd="0" destOrd="0" presId="urn:microsoft.com/office/officeart/2005/8/layout/hierarchy2"/>
    <dgm:cxn modelId="{BD8DDA60-32E6-4720-BF42-20F8A7A76391}" type="presParOf" srcId="{D3FB375D-2AC8-42EE-92BF-5D2A42F8374D}" destId="{521AA742-E26C-4EC3-BAE0-C4BCD67B4F02}" srcOrd="0" destOrd="0" presId="urn:microsoft.com/office/officeart/2005/8/layout/hierarchy2"/>
    <dgm:cxn modelId="{A8893E47-188A-4377-BE78-1AA178E89019}" type="presParOf" srcId="{B619AA0B-B08A-4B57-B86F-971414FA058F}" destId="{1DBA9347-AB9C-467A-A0AB-068BA9BA3CA3}" srcOrd="1" destOrd="0" presId="urn:microsoft.com/office/officeart/2005/8/layout/hierarchy2"/>
    <dgm:cxn modelId="{3A7F5959-AB60-4EDC-98FA-0E0D7F17C9BD}" type="presParOf" srcId="{1DBA9347-AB9C-467A-A0AB-068BA9BA3CA3}" destId="{FEFC4D71-D2CF-4E9A-9D4A-9B06B29089C9}" srcOrd="0" destOrd="0" presId="urn:microsoft.com/office/officeart/2005/8/layout/hierarchy2"/>
    <dgm:cxn modelId="{9FD4DB5B-CEF4-4F7E-BBB5-C0084DACCE6A}" type="presParOf" srcId="{1DBA9347-AB9C-467A-A0AB-068BA9BA3CA3}" destId="{F95B6000-5A35-4B89-B3CC-FEB95CE7133D}" srcOrd="1" destOrd="0" presId="urn:microsoft.com/office/officeart/2005/8/layout/hierarchy2"/>
    <dgm:cxn modelId="{E69CCE05-F354-47BA-8E21-67F440B4D141}" type="presParOf" srcId="{B619AA0B-B08A-4B57-B86F-971414FA058F}" destId="{31BE62A8-B1BD-4E9C-BF1D-D6185FE83641}" srcOrd="2" destOrd="0" presId="urn:microsoft.com/office/officeart/2005/8/layout/hierarchy2"/>
    <dgm:cxn modelId="{0C09B82D-6BB1-4461-9BF8-09B92E7CD86B}" type="presParOf" srcId="{31BE62A8-B1BD-4E9C-BF1D-D6185FE83641}" destId="{5487F5C6-70F3-40CF-8B6A-B8BCFFE951A2}" srcOrd="0" destOrd="0" presId="urn:microsoft.com/office/officeart/2005/8/layout/hierarchy2"/>
    <dgm:cxn modelId="{02CA6219-6390-4901-90BD-EDEA3E394606}" type="presParOf" srcId="{B619AA0B-B08A-4B57-B86F-971414FA058F}" destId="{52E0DA37-08C6-498E-8688-D983AC62B159}" srcOrd="3" destOrd="0" presId="urn:microsoft.com/office/officeart/2005/8/layout/hierarchy2"/>
    <dgm:cxn modelId="{C190EC24-F44B-4DC3-A4A0-067E423A8CF8}" type="presParOf" srcId="{52E0DA37-08C6-498E-8688-D983AC62B159}" destId="{B6A166ED-1E8A-4C2B-A9B1-5D27CA6C3505}" srcOrd="0" destOrd="0" presId="urn:microsoft.com/office/officeart/2005/8/layout/hierarchy2"/>
    <dgm:cxn modelId="{56A43D1A-6E0C-4B61-B220-EAA31F16C4F4}"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3B004D"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3B004D"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3B004D"/>
    <w:rsid w:val="005D06B9"/>
    <w:rsid w:val="0061266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FFF99-B1B6-42C5-96FD-D7514CF0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99</TotalTime>
  <Pages>9</Pages>
  <Words>1703</Words>
  <Characters>97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Baselinedesign</vt:lpstr>
    </vt:vector>
  </TitlesOfParts>
  <Company>Gruppe 4</Company>
  <LinksUpToDate>false</LinksUpToDate>
  <CharactersWithSpaces>11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linedesign</dc:title>
  <dc:subject>Sudoku til undervisningsbrug</dc:subject>
  <dc:creator>Emil Erik Hansen, Julian Møller, Klaes Bo Rasmussen og Steen Nordsmark Pedersen</dc:creator>
  <cp:lastModifiedBy>Steen Nordsmark Pedersen</cp:lastModifiedBy>
  <cp:revision>45</cp:revision>
  <cp:lastPrinted>2007-05-21T21:02:00Z</cp:lastPrinted>
  <dcterms:created xsi:type="dcterms:W3CDTF">2007-05-21T14:31:00Z</dcterms:created>
  <dcterms:modified xsi:type="dcterms:W3CDTF">2007-05-31T16:33:00Z</dcterms:modified>
</cp:coreProperties>
</file>